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340D25" w14:textId="77777777" w:rsidR="00CE7621" w:rsidRDefault="00E644E8" w:rsidP="00A159D4">
      <w:pPr>
        <w:pStyle w:val="Heading1"/>
      </w:pPr>
      <w:r>
        <w:t>Compilation overview</w:t>
      </w:r>
    </w:p>
    <w:p w14:paraId="0EE92926" w14:textId="77777777" w:rsidR="00F115E9" w:rsidRDefault="000D7B86" w:rsidP="00674A46">
      <w:r>
        <w:t xml:space="preserve">For GPU support, </w:t>
      </w:r>
      <w:r w:rsidR="00953C4E">
        <w:t xml:space="preserve">the </w:t>
      </w:r>
      <w:r w:rsidR="00972AAA">
        <w:t>compiler wrapper</w:t>
      </w:r>
      <w:r>
        <w:t xml:space="preserve"> is </w:t>
      </w:r>
      <w:r w:rsidR="00953C4E">
        <w:t>used</w:t>
      </w:r>
      <w:r w:rsidR="00BA08B6">
        <w:t>,</w:t>
      </w:r>
      <w:r>
        <w:t xml:space="preserve"> </w:t>
      </w:r>
      <w:r w:rsidR="00BA08B6">
        <w:t>i</w:t>
      </w:r>
      <w:r>
        <w:t xml:space="preserve">t’s </w:t>
      </w:r>
      <w:r w:rsidR="00972AAA">
        <w:t>built</w:t>
      </w:r>
      <w:r>
        <w:t xml:space="preserve"> by </w:t>
      </w:r>
      <w:r w:rsidR="00953C4E">
        <w:t xml:space="preserve">the </w:t>
      </w:r>
      <w:r>
        <w:t>project</w:t>
      </w:r>
      <w:r w:rsidR="00C15630">
        <w:t xml:space="preserve"> </w:t>
      </w:r>
      <w:r w:rsidR="00972AAA">
        <w:t xml:space="preserve">cmake. </w:t>
      </w:r>
      <w:r w:rsidR="00F115E9">
        <w:t xml:space="preserve">The wrapper </w:t>
      </w:r>
      <w:r w:rsidR="00BA08B6">
        <w:t xml:space="preserve">is called instead of </w:t>
      </w:r>
      <w:r w:rsidR="00953C4E">
        <w:t xml:space="preserve">the </w:t>
      </w:r>
      <w:r w:rsidR="00972AAA">
        <w:t>host compiler</w:t>
      </w:r>
      <w:r w:rsidR="00BA08B6">
        <w:t xml:space="preserve">; it </w:t>
      </w:r>
      <w:r w:rsidR="00A95DAB">
        <w:t xml:space="preserve">passes </w:t>
      </w:r>
      <w:r w:rsidR="00AB3FBE">
        <w:t>normal files</w:t>
      </w:r>
      <w:r w:rsidR="00A95DAB">
        <w:t xml:space="preserve"> through</w:t>
      </w:r>
      <w:r w:rsidR="00953C4E">
        <w:t>,</w:t>
      </w:r>
      <w:r w:rsidR="00E65E5C">
        <w:t xml:space="preserve"> but handles .CXX files differently.</w:t>
      </w:r>
    </w:p>
    <w:p w14:paraId="21DC4F14" w14:textId="77777777" w:rsidR="00C85AB9" w:rsidRDefault="00E82236" w:rsidP="00674A46">
      <w:r>
        <w:t xml:space="preserve">In emulation mode, the wrapper </w:t>
      </w:r>
      <w:r w:rsidR="0098704C">
        <w:t>only</w:t>
      </w:r>
      <w:r>
        <w:t xml:space="preserve"> sets </w:t>
      </w:r>
      <w:r w:rsidR="00AF1141" w:rsidRPr="0026769E">
        <w:rPr>
          <w:rStyle w:val="Code"/>
        </w:rPr>
        <w:t>HOSTCODE=1</w:t>
      </w:r>
      <w:r w:rsidR="00AF1141">
        <w:t xml:space="preserve"> and </w:t>
      </w:r>
      <w:r w:rsidR="00AF1141" w:rsidRPr="0026769E">
        <w:rPr>
          <w:rStyle w:val="Code"/>
        </w:rPr>
        <w:t>DEVCODE=1</w:t>
      </w:r>
      <w:r w:rsidR="00AF1141">
        <w:t xml:space="preserve"> and </w:t>
      </w:r>
      <w:r w:rsidR="00953C4E">
        <w:t xml:space="preserve">passes </w:t>
      </w:r>
      <w:r w:rsidR="0098704C">
        <w:t xml:space="preserve">the </w:t>
      </w:r>
      <w:r w:rsidR="00BA08B6">
        <w:t xml:space="preserve">files </w:t>
      </w:r>
      <w:r w:rsidR="00953C4E">
        <w:t>to the</w:t>
      </w:r>
      <w:r w:rsidR="00BA08B6">
        <w:t xml:space="preserve"> host compiler</w:t>
      </w:r>
      <w:r w:rsidR="00687895" w:rsidRPr="00674A46">
        <w:t>.</w:t>
      </w:r>
    </w:p>
    <w:p w14:paraId="1BD2758E" w14:textId="77777777" w:rsidR="001912E7" w:rsidRDefault="001912E7" w:rsidP="00674A46">
      <w:r>
        <w:t xml:space="preserve">In GPU </w:t>
      </w:r>
      <w:r w:rsidR="00953C4E">
        <w:t>mode</w:t>
      </w:r>
      <w:r>
        <w:t xml:space="preserve">, </w:t>
      </w:r>
      <w:r w:rsidR="00C959F8">
        <w:t xml:space="preserve">the wrapper </w:t>
      </w:r>
      <w:r>
        <w:t xml:space="preserve">extracts the </w:t>
      </w:r>
      <w:r w:rsidR="00F26F66">
        <w:t>GPU</w:t>
      </w:r>
      <w:r>
        <w:t xml:space="preserve"> part</w:t>
      </w:r>
      <w:r w:rsidR="00062D7E">
        <w:t xml:space="preserve"> (</w:t>
      </w:r>
      <w:r w:rsidR="003F0C15" w:rsidRPr="0026769E">
        <w:rPr>
          <w:rStyle w:val="Code"/>
        </w:rPr>
        <w:t>#if</w:t>
      </w:r>
      <w:r w:rsidR="00025ABE" w:rsidRPr="0026769E">
        <w:rPr>
          <w:rStyle w:val="Code"/>
        </w:rPr>
        <w:t xml:space="preserve"> DEVCODE</w:t>
      </w:r>
      <w:r w:rsidR="00025ABE">
        <w:t xml:space="preserve">), compiles it with </w:t>
      </w:r>
      <w:r w:rsidR="001C6979">
        <w:t>GPU compiler</w:t>
      </w:r>
      <w:r w:rsidR="00025ABE">
        <w:t xml:space="preserve">, </w:t>
      </w:r>
      <w:r w:rsidR="00563BA5">
        <w:t xml:space="preserve">translates the resulting </w:t>
      </w:r>
      <w:r w:rsidR="00A65509">
        <w:t xml:space="preserve">GPU </w:t>
      </w:r>
      <w:r w:rsidR="00563BA5">
        <w:t xml:space="preserve">binary to C array of bytes, </w:t>
      </w:r>
      <w:r w:rsidR="006028FB">
        <w:t xml:space="preserve">merges </w:t>
      </w:r>
      <w:r w:rsidR="00FF3F89">
        <w:t xml:space="preserve">it </w:t>
      </w:r>
      <w:r w:rsidR="006028FB">
        <w:t xml:space="preserve">with </w:t>
      </w:r>
      <w:r w:rsidR="00A05099">
        <w:t>CPU</w:t>
      </w:r>
      <w:r w:rsidR="006028FB">
        <w:t xml:space="preserve"> code (</w:t>
      </w:r>
      <w:r w:rsidR="006028FB" w:rsidRPr="0026769E">
        <w:rPr>
          <w:rStyle w:val="Code"/>
        </w:rPr>
        <w:t>#if HOSTCODE</w:t>
      </w:r>
      <w:r w:rsidR="006028FB">
        <w:t xml:space="preserve">) and </w:t>
      </w:r>
      <w:r w:rsidR="00270726">
        <w:t xml:space="preserve">finally compiles </w:t>
      </w:r>
      <w:r w:rsidR="00284075">
        <w:t xml:space="preserve">the result </w:t>
      </w:r>
      <w:r w:rsidR="00270726">
        <w:t xml:space="preserve">with </w:t>
      </w:r>
      <w:r w:rsidR="00284075">
        <w:t>the host compiler</w:t>
      </w:r>
      <w:r w:rsidR="00270726">
        <w:t>.</w:t>
      </w:r>
    </w:p>
    <w:p w14:paraId="73F48068" w14:textId="77777777" w:rsidR="00202652" w:rsidRDefault="0000159E" w:rsidP="00BC7FB9">
      <w:pPr>
        <w:pStyle w:val="Heading1"/>
      </w:pPr>
      <w:r>
        <w:lastRenderedPageBreak/>
        <w:t xml:space="preserve">Basic </w:t>
      </w:r>
      <w:r w:rsidR="00D70F8F">
        <w:t>types</w:t>
      </w:r>
    </w:p>
    <w:p w14:paraId="05EEFBFD" w14:textId="77777777" w:rsidR="0000159E" w:rsidRDefault="00222D96" w:rsidP="0000159E">
      <w:r>
        <w:t>I</w:t>
      </w:r>
      <w:r w:rsidR="008406C7">
        <w:t xml:space="preserve">nteger </w:t>
      </w:r>
      <w:r w:rsidR="000077B1">
        <w:t>types</w:t>
      </w:r>
      <w:r>
        <w:t>:</w:t>
      </w:r>
      <w:r w:rsidR="000077B1">
        <w:t xml:space="preserve"> </w:t>
      </w:r>
      <w:r w:rsidR="000077B1" w:rsidRPr="0026769E">
        <w:rPr>
          <w:rStyle w:val="Code"/>
        </w:rPr>
        <w:t>int8</w:t>
      </w:r>
      <w:r w:rsidR="000077B1">
        <w:t xml:space="preserve">, </w:t>
      </w:r>
      <w:r w:rsidR="000077B1" w:rsidRPr="0026769E">
        <w:rPr>
          <w:rStyle w:val="Code"/>
        </w:rPr>
        <w:t>uint8</w:t>
      </w:r>
      <w:r w:rsidR="000077B1">
        <w:t xml:space="preserve">, </w:t>
      </w:r>
      <w:r w:rsidR="000077B1" w:rsidRPr="0026769E">
        <w:rPr>
          <w:rStyle w:val="Code"/>
        </w:rPr>
        <w:t>int16</w:t>
      </w:r>
      <w:r w:rsidR="000077B1">
        <w:t xml:space="preserve">, </w:t>
      </w:r>
      <w:r w:rsidR="000077B1" w:rsidRPr="0026769E">
        <w:rPr>
          <w:rStyle w:val="Code"/>
        </w:rPr>
        <w:t>uint16</w:t>
      </w:r>
      <w:r w:rsidR="000077B1">
        <w:t xml:space="preserve">, </w:t>
      </w:r>
      <w:r w:rsidR="000077B1" w:rsidRPr="0026769E">
        <w:rPr>
          <w:rStyle w:val="Code"/>
        </w:rPr>
        <w:t>int32</w:t>
      </w:r>
      <w:r w:rsidR="000077B1">
        <w:t xml:space="preserve">, </w:t>
      </w:r>
      <w:r w:rsidR="000077B1" w:rsidRPr="0026769E">
        <w:rPr>
          <w:rStyle w:val="Code"/>
        </w:rPr>
        <w:t>uint32</w:t>
      </w:r>
      <w:r w:rsidR="008406C7" w:rsidRPr="008406C7">
        <w:t xml:space="preserve">, </w:t>
      </w:r>
      <w:r w:rsidR="008406C7" w:rsidRPr="0026769E">
        <w:rPr>
          <w:rStyle w:val="Code"/>
        </w:rPr>
        <w:t>int64</w:t>
      </w:r>
      <w:r w:rsidR="008406C7" w:rsidRPr="008406C7">
        <w:t xml:space="preserve">, </w:t>
      </w:r>
      <w:r w:rsidR="008406C7" w:rsidRPr="0026769E">
        <w:rPr>
          <w:rStyle w:val="Code"/>
        </w:rPr>
        <w:t>uint64</w:t>
      </w:r>
      <w:r w:rsidR="0091131C">
        <w:t>.</w:t>
      </w:r>
      <w:r w:rsidR="008944F3">
        <w:br/>
      </w:r>
      <w:r w:rsidR="0091131C">
        <w:t>F</w:t>
      </w:r>
      <w:r w:rsidR="008406C7">
        <w:t>loat types</w:t>
      </w:r>
      <w:r w:rsidR="005E67BE">
        <w:t>:</w:t>
      </w:r>
      <w:r w:rsidR="008406C7">
        <w:t xml:space="preserve"> </w:t>
      </w:r>
      <w:r w:rsidR="00BC239F" w:rsidRPr="0026769E">
        <w:rPr>
          <w:rStyle w:val="Code"/>
        </w:rPr>
        <w:t>float16</w:t>
      </w:r>
      <w:r w:rsidR="00BC239F">
        <w:t xml:space="preserve">, </w:t>
      </w:r>
      <w:r w:rsidR="0039253D" w:rsidRPr="0026769E">
        <w:rPr>
          <w:rStyle w:val="Code"/>
        </w:rPr>
        <w:t>float32</w:t>
      </w:r>
      <w:r w:rsidR="00BC239F">
        <w:t xml:space="preserve">, </w:t>
      </w:r>
      <w:r w:rsidR="0039253D" w:rsidRPr="0026769E">
        <w:rPr>
          <w:rStyle w:val="Code"/>
        </w:rPr>
        <w:t>float64</w:t>
      </w:r>
      <w:r w:rsidR="0039253D">
        <w:t>.</w:t>
      </w:r>
    </w:p>
    <w:p w14:paraId="3C45C318" w14:textId="77777777" w:rsidR="00941B87" w:rsidRDefault="008A3340" w:rsidP="0000159E">
      <w:r>
        <w:t>For</w:t>
      </w:r>
      <w:r w:rsidR="00941B87">
        <w:t xml:space="preserve"> float types, NAN is </w:t>
      </w:r>
      <w:r w:rsidR="00594020">
        <w:t>supported</w:t>
      </w:r>
      <w:r w:rsidR="000238E6">
        <w:t>.</w:t>
      </w:r>
      <w:r w:rsidR="001F54CB">
        <w:t xml:space="preserve"> </w:t>
      </w:r>
      <w:r w:rsidR="000238E6">
        <w:t>T</w:t>
      </w:r>
      <w:r w:rsidR="001F54CB">
        <w:t>o check</w:t>
      </w:r>
      <w:r w:rsidR="00FB05B5">
        <w:t xml:space="preserve"> </w:t>
      </w:r>
      <w:r w:rsidR="004A3760">
        <w:t xml:space="preserve">a </w:t>
      </w:r>
      <w:r w:rsidR="00FB05B5">
        <w:t xml:space="preserve">number validity, use </w:t>
      </w:r>
      <w:r w:rsidR="00FB05B5" w:rsidRPr="0026769E">
        <w:rPr>
          <w:rStyle w:val="Code"/>
        </w:rPr>
        <w:t>def(X)</w:t>
      </w:r>
      <w:r w:rsidR="00FB05B5">
        <w:t xml:space="preserve"> function.</w:t>
      </w:r>
    </w:p>
    <w:p w14:paraId="5B5A53AC" w14:textId="77777777" w:rsidR="00225D8C" w:rsidRDefault="00C82815" w:rsidP="0000159E">
      <w:r>
        <w:t xml:space="preserve">To convert </w:t>
      </w:r>
      <w:r w:rsidR="005426B2">
        <w:t xml:space="preserve">a </w:t>
      </w:r>
      <w:r>
        <w:t xml:space="preserve">number, use </w:t>
      </w:r>
      <w:r w:rsidR="0081294F">
        <w:t xml:space="preserve">functions </w:t>
      </w:r>
      <w:r w:rsidR="006E2449" w:rsidRPr="0026769E">
        <w:rPr>
          <w:rStyle w:val="Code"/>
        </w:rPr>
        <w:t>“</w:t>
      </w:r>
      <w:r w:rsidR="003049FF" w:rsidRPr="0026769E">
        <w:rPr>
          <w:rStyle w:val="Code"/>
        </w:rPr>
        <w:t>convertNearest</w:t>
      </w:r>
      <w:r w:rsidR="006E2449" w:rsidRPr="0026769E">
        <w:rPr>
          <w:rStyle w:val="Code"/>
        </w:rPr>
        <w:t>”</w:t>
      </w:r>
      <w:r w:rsidR="008B21D1">
        <w:t xml:space="preserve">, </w:t>
      </w:r>
      <w:r w:rsidR="006E2449" w:rsidRPr="0026769E">
        <w:rPr>
          <w:rStyle w:val="Code"/>
        </w:rPr>
        <w:t>“</w:t>
      </w:r>
      <w:r w:rsidR="008B21D1" w:rsidRPr="0026769E">
        <w:rPr>
          <w:rStyle w:val="Code"/>
        </w:rPr>
        <w:t>convertDown</w:t>
      </w:r>
      <w:r w:rsidR="006E2449" w:rsidRPr="0026769E">
        <w:rPr>
          <w:rStyle w:val="Code"/>
        </w:rPr>
        <w:t>”</w:t>
      </w:r>
      <w:r w:rsidR="008B21D1">
        <w:t xml:space="preserve">, </w:t>
      </w:r>
      <w:r w:rsidR="006E2449" w:rsidRPr="0026769E">
        <w:rPr>
          <w:rStyle w:val="Code"/>
        </w:rPr>
        <w:t>“</w:t>
      </w:r>
      <w:r w:rsidR="008B21D1" w:rsidRPr="0026769E">
        <w:rPr>
          <w:rStyle w:val="Code"/>
        </w:rPr>
        <w:t>convertUp</w:t>
      </w:r>
      <w:r w:rsidR="006E2449" w:rsidRPr="0026769E">
        <w:rPr>
          <w:rStyle w:val="Code"/>
        </w:rPr>
        <w:t>”</w:t>
      </w:r>
      <w:r w:rsidR="005426B2">
        <w:t xml:space="preserve"> </w:t>
      </w:r>
      <w:r w:rsidR="00640FFE">
        <w:t>like this</w:t>
      </w:r>
      <w:r w:rsidR="005426B2" w:rsidRPr="0026769E">
        <w:rPr>
          <w:rStyle w:val="Code"/>
        </w:rPr>
        <w:t>:</w:t>
      </w:r>
      <w:r w:rsidR="005426B2">
        <w:br/>
      </w:r>
      <w:r w:rsidRPr="0026769E">
        <w:rPr>
          <w:rStyle w:val="Code"/>
        </w:rPr>
        <w:t>convertNearest&lt;</w:t>
      </w:r>
      <w:r w:rsidR="00664776" w:rsidRPr="0026769E">
        <w:rPr>
          <w:rStyle w:val="Code"/>
        </w:rPr>
        <w:t>int32</w:t>
      </w:r>
      <w:r w:rsidRPr="0026769E">
        <w:rPr>
          <w:rStyle w:val="Code"/>
        </w:rPr>
        <w:t>&gt;(</w:t>
      </w:r>
      <w:r w:rsidR="00664776" w:rsidRPr="0026769E">
        <w:rPr>
          <w:rStyle w:val="Code"/>
        </w:rPr>
        <w:t>3.1415f</w:t>
      </w:r>
      <w:r w:rsidRPr="0026769E">
        <w:rPr>
          <w:rStyle w:val="Code"/>
        </w:rPr>
        <w:t>)</w:t>
      </w:r>
      <w:r w:rsidR="005451C0" w:rsidRPr="005451C0">
        <w:t>.</w:t>
      </w:r>
    </w:p>
    <w:p w14:paraId="3348D32A" w14:textId="77777777" w:rsidR="006E31D2" w:rsidRDefault="00B15DF7" w:rsidP="0000159E">
      <w:r>
        <w:t>T</w:t>
      </w:r>
      <w:r w:rsidR="00A909FD">
        <w:t xml:space="preserve">ype </w:t>
      </w:r>
      <w:r w:rsidR="00A909FD" w:rsidRPr="0026769E">
        <w:rPr>
          <w:rStyle w:val="Code"/>
        </w:rPr>
        <w:t>Space</w:t>
      </w:r>
      <w:r w:rsidR="00A909FD">
        <w:t xml:space="preserve"> </w:t>
      </w:r>
      <w:r w:rsidR="0086572A">
        <w:t xml:space="preserve">is </w:t>
      </w:r>
      <w:r w:rsidR="004F2C17">
        <w:t xml:space="preserve">a </w:t>
      </w:r>
      <w:r w:rsidR="0086572A">
        <w:t>signed</w:t>
      </w:r>
      <w:r w:rsidR="00637B94">
        <w:t xml:space="preserve"> </w:t>
      </w:r>
      <w:r w:rsidR="00DE11E8">
        <w:t xml:space="preserve">integer </w:t>
      </w:r>
      <w:r w:rsidR="00637B94">
        <w:t xml:space="preserve">type </w:t>
      </w:r>
      <w:r w:rsidR="006C659A">
        <w:t xml:space="preserve">to hold </w:t>
      </w:r>
      <w:r w:rsidR="00931182">
        <w:t xml:space="preserve">the </w:t>
      </w:r>
      <w:r w:rsidR="00637B94">
        <w:t>maximum</w:t>
      </w:r>
      <w:r w:rsidR="00DE11E8">
        <w:t xml:space="preserve"> </w:t>
      </w:r>
      <w:r w:rsidR="00931182">
        <w:t xml:space="preserve">size or index of </w:t>
      </w:r>
      <w:r w:rsidR="00C016FE">
        <w:t xml:space="preserve">any </w:t>
      </w:r>
      <w:r w:rsidR="006C659A">
        <w:t>image/array</w:t>
      </w:r>
      <w:r w:rsidR="00CB6B9A">
        <w:t xml:space="preserve">, </w:t>
      </w:r>
      <w:r w:rsidR="00C071EC">
        <w:t xml:space="preserve">currently </w:t>
      </w:r>
      <w:r w:rsidR="00495A8F">
        <w:t>it’</w:t>
      </w:r>
      <w:r w:rsidR="006C23E9">
        <w:t xml:space="preserve">s </w:t>
      </w:r>
      <w:r w:rsidR="00C071EC">
        <w:t>signed 32-bit integer</w:t>
      </w:r>
      <w:r w:rsidR="00E971BF">
        <w:t xml:space="preserve"> (can be less than pointer size)</w:t>
      </w:r>
      <w:r w:rsidR="00283A1B">
        <w:t>.</w:t>
      </w:r>
    </w:p>
    <w:p w14:paraId="0BD9B865" w14:textId="77777777" w:rsidR="00326BE1" w:rsidRPr="0026769E" w:rsidRDefault="00A44033" w:rsidP="00326BE1">
      <w:pPr>
        <w:rPr>
          <w:rStyle w:val="Code"/>
        </w:rPr>
      </w:pPr>
      <w:r w:rsidRPr="00A44033">
        <w:t xml:space="preserve">Headers: </w:t>
      </w:r>
      <w:r w:rsidR="00326BE1" w:rsidRPr="0026769E">
        <w:rPr>
          <w:rStyle w:val="Code"/>
        </w:rPr>
        <w:t>“intBase.h” “floatBase.h” “intType.h” “floatType.h” “space.h”</w:t>
      </w:r>
    </w:p>
    <w:p w14:paraId="3A83AEC4" w14:textId="77777777" w:rsidR="00326BE1" w:rsidRPr="00326BE1" w:rsidRDefault="00326BE1" w:rsidP="0000159E"/>
    <w:p w14:paraId="68D47842" w14:textId="77777777" w:rsidR="008F644A" w:rsidRDefault="00B54A0E" w:rsidP="00B54A0E">
      <w:pPr>
        <w:pStyle w:val="Heading1"/>
      </w:pPr>
      <w:r>
        <w:lastRenderedPageBreak/>
        <w:t>Vector types</w:t>
      </w:r>
    </w:p>
    <w:p w14:paraId="3A165AC3" w14:textId="77777777" w:rsidR="006019A8" w:rsidRDefault="00A71325" w:rsidP="007E40E2">
      <w:r>
        <w:t xml:space="preserve">There are </w:t>
      </w:r>
      <w:r w:rsidR="007761D4">
        <w:t>2</w:t>
      </w:r>
      <w:r w:rsidR="00AA04D1">
        <w:t xml:space="preserve">-component </w:t>
      </w:r>
      <w:r w:rsidR="007761D4">
        <w:t xml:space="preserve">and 4-component </w:t>
      </w:r>
      <w:r w:rsidR="00AA04D1">
        <w:t>vector types</w:t>
      </w:r>
      <w:r w:rsidR="006019A8">
        <w:t>:</w:t>
      </w:r>
      <w:r w:rsidR="001A427D">
        <w:t xml:space="preserve"> </w:t>
      </w:r>
    </w:p>
    <w:p w14:paraId="06A4BC11" w14:textId="77777777" w:rsidR="00221F26" w:rsidRPr="0026769E" w:rsidRDefault="000F77C4" w:rsidP="0063188A">
      <w:pPr>
        <w:rPr>
          <w:rStyle w:val="Code"/>
        </w:rPr>
      </w:pPr>
      <w:r w:rsidRPr="0026769E">
        <w:rPr>
          <w:rStyle w:val="Code"/>
        </w:rPr>
        <w:t>float32_x2 vec = make_float32_x2(0, 0);</w:t>
      </w:r>
    </w:p>
    <w:p w14:paraId="78CF87C1" w14:textId="77777777" w:rsidR="00173E6E" w:rsidRPr="0026769E" w:rsidRDefault="00173E6E" w:rsidP="0063188A">
      <w:pPr>
        <w:rPr>
          <w:rStyle w:val="Code"/>
        </w:rPr>
      </w:pPr>
      <w:r w:rsidRPr="0026769E">
        <w:rPr>
          <w:rStyle w:val="Code"/>
        </w:rPr>
        <w:t xml:space="preserve">float32 </w:t>
      </w:r>
      <w:r w:rsidR="00B64F3D" w:rsidRPr="0026769E">
        <w:rPr>
          <w:rStyle w:val="Code"/>
        </w:rPr>
        <w:t>sum</w:t>
      </w:r>
      <w:r w:rsidRPr="0026769E">
        <w:rPr>
          <w:rStyle w:val="Code"/>
        </w:rPr>
        <w:t xml:space="preserve"> = </w:t>
      </w:r>
      <w:r w:rsidR="00B64F3D" w:rsidRPr="0026769E">
        <w:rPr>
          <w:rStyle w:val="Code"/>
        </w:rPr>
        <w:t>vec.x</w:t>
      </w:r>
      <w:r w:rsidR="00327375" w:rsidRPr="0026769E">
        <w:rPr>
          <w:rStyle w:val="Code"/>
        </w:rPr>
        <w:t xml:space="preserve"> + vec.y;</w:t>
      </w:r>
    </w:p>
    <w:p w14:paraId="4C97DE10" w14:textId="77777777" w:rsidR="00562C3E" w:rsidRPr="0026769E" w:rsidRDefault="001A427D" w:rsidP="0063188A">
      <w:pPr>
        <w:rPr>
          <w:rStyle w:val="Code"/>
        </w:rPr>
      </w:pPr>
      <w:r w:rsidRPr="0026769E">
        <w:rPr>
          <w:rStyle w:val="Code"/>
        </w:rPr>
        <w:t>uint</w:t>
      </w:r>
      <w:r w:rsidR="0029170D" w:rsidRPr="0026769E">
        <w:rPr>
          <w:rStyle w:val="Code"/>
        </w:rPr>
        <w:t>32</w:t>
      </w:r>
      <w:r w:rsidRPr="0026769E">
        <w:rPr>
          <w:rStyle w:val="Code"/>
        </w:rPr>
        <w:t xml:space="preserve">_x4 </w:t>
      </w:r>
      <w:r w:rsidR="00601E42" w:rsidRPr="0026769E">
        <w:rPr>
          <w:rStyle w:val="Code"/>
        </w:rPr>
        <w:t>color</w:t>
      </w:r>
      <w:r w:rsidR="006019A8" w:rsidRPr="0026769E">
        <w:rPr>
          <w:rStyle w:val="Code"/>
        </w:rPr>
        <w:t xml:space="preserve"> = make_uint</w:t>
      </w:r>
      <w:r w:rsidR="0029170D" w:rsidRPr="0026769E">
        <w:rPr>
          <w:rStyle w:val="Code"/>
        </w:rPr>
        <w:t>32</w:t>
      </w:r>
      <w:r w:rsidR="006019A8" w:rsidRPr="0026769E">
        <w:rPr>
          <w:rStyle w:val="Code"/>
        </w:rPr>
        <w:t>_x4(0, 0, 0, 0)</w:t>
      </w:r>
      <w:r w:rsidR="005A76A0" w:rsidRPr="0026769E">
        <w:rPr>
          <w:rStyle w:val="Code"/>
        </w:rPr>
        <w:t>;</w:t>
      </w:r>
    </w:p>
    <w:p w14:paraId="792EFBD4" w14:textId="77777777" w:rsidR="007E40E2" w:rsidRPr="0026769E" w:rsidRDefault="009C62FE" w:rsidP="0063188A">
      <w:pPr>
        <w:rPr>
          <w:rStyle w:val="Code"/>
        </w:rPr>
      </w:pPr>
      <w:r w:rsidRPr="0026769E">
        <w:rPr>
          <w:rStyle w:val="Code"/>
        </w:rPr>
        <w:t>int32 sum = color.x + color.y + color.z + color.w;</w:t>
      </w:r>
    </w:p>
    <w:p w14:paraId="1A7FE310" w14:textId="77777777" w:rsidR="005C6ACF" w:rsidRDefault="003C3A0D" w:rsidP="007E40E2">
      <w:r>
        <w:t>These vector types are similar to those used on GPUs in CUDA and OpenCL.</w:t>
      </w:r>
    </w:p>
    <w:p w14:paraId="373697C8" w14:textId="77777777" w:rsidR="000A5ABA" w:rsidRDefault="00AE0914" w:rsidP="007E40E2">
      <w:r>
        <w:t xml:space="preserve">Per-element operations are supported, </w:t>
      </w:r>
      <w:r w:rsidR="00BC281D">
        <w:t>binary</w:t>
      </w:r>
      <w:r>
        <w:t xml:space="preserve"> arithmetic </w:t>
      </w:r>
      <w:r w:rsidR="00C54657" w:rsidRPr="0026769E">
        <w:rPr>
          <w:rStyle w:val="Code"/>
        </w:rPr>
        <w:t>+</w:t>
      </w:r>
      <w:r w:rsidR="00C54657" w:rsidRPr="00C54657">
        <w:t>,</w:t>
      </w:r>
      <w:r w:rsidR="00C54657" w:rsidRPr="0026769E">
        <w:rPr>
          <w:rStyle w:val="Code"/>
        </w:rPr>
        <w:t xml:space="preserve"> -</w:t>
      </w:r>
      <w:r w:rsidR="00C54657" w:rsidRPr="00C54657">
        <w:t>,</w:t>
      </w:r>
      <w:r w:rsidR="00C54657" w:rsidRPr="0026769E">
        <w:rPr>
          <w:rStyle w:val="Code"/>
        </w:rPr>
        <w:t xml:space="preserve"> *</w:t>
      </w:r>
      <w:r w:rsidR="00C54657" w:rsidRPr="00C54657">
        <w:t>,</w:t>
      </w:r>
      <w:r w:rsidR="00C54657" w:rsidRPr="0026769E">
        <w:rPr>
          <w:rStyle w:val="Code"/>
        </w:rPr>
        <w:t xml:space="preserve"> /</w:t>
      </w:r>
      <w:r w:rsidR="00BC281D">
        <w:t>, comparisons, etc.</w:t>
      </w:r>
      <w:r w:rsidR="005E377E">
        <w:t xml:space="preserve"> </w:t>
      </w:r>
      <w:r w:rsidR="005E377E">
        <w:br/>
      </w:r>
      <w:r w:rsidR="000A5ABA">
        <w:t>Conversions are supported</w:t>
      </w:r>
      <w:r w:rsidR="0079767C">
        <w:t>, you can specify scalar target type</w:t>
      </w:r>
      <w:r w:rsidR="000A5ABA">
        <w:t>:</w:t>
      </w:r>
    </w:p>
    <w:p w14:paraId="4469AB9F" w14:textId="77777777" w:rsidR="00EE64BF" w:rsidRPr="0026769E" w:rsidRDefault="00EE64BF" w:rsidP="0063188A">
      <w:pPr>
        <w:rPr>
          <w:rStyle w:val="Code"/>
        </w:rPr>
      </w:pPr>
      <w:r w:rsidRPr="0026769E">
        <w:rPr>
          <w:rStyle w:val="Code"/>
        </w:rPr>
        <w:t xml:space="preserve">float32_x2 </w:t>
      </w:r>
      <w:r w:rsidR="000D609F" w:rsidRPr="0026769E">
        <w:rPr>
          <w:rStyle w:val="Code"/>
        </w:rPr>
        <w:t>float</w:t>
      </w:r>
      <w:r w:rsidRPr="0026769E">
        <w:rPr>
          <w:rStyle w:val="Code"/>
        </w:rPr>
        <w:t xml:space="preserve">Pos = </w:t>
      </w:r>
      <w:r w:rsidR="001527D5" w:rsidRPr="0026769E">
        <w:rPr>
          <w:rStyle w:val="Code"/>
        </w:rPr>
        <w:t>2.</w:t>
      </w:r>
      <w:r w:rsidR="001E6256" w:rsidRPr="0026769E">
        <w:rPr>
          <w:rStyle w:val="Code"/>
        </w:rPr>
        <w:t>f</w:t>
      </w:r>
      <w:r w:rsidR="0024419D" w:rsidRPr="0026769E">
        <w:rPr>
          <w:rStyle w:val="Code"/>
        </w:rPr>
        <w:t xml:space="preserve"> * </w:t>
      </w:r>
      <w:r w:rsidR="001D1B45" w:rsidRPr="0026769E">
        <w:rPr>
          <w:rStyle w:val="Code"/>
        </w:rPr>
        <w:t>inititalPos</w:t>
      </w:r>
      <w:r w:rsidR="001E6256" w:rsidRPr="0026769E">
        <w:rPr>
          <w:rStyle w:val="Code"/>
        </w:rPr>
        <w:t xml:space="preserve"> + 1.f</w:t>
      </w:r>
      <w:r w:rsidR="001D1B45" w:rsidRPr="0026769E">
        <w:rPr>
          <w:rStyle w:val="Code"/>
        </w:rPr>
        <w:t>;</w:t>
      </w:r>
    </w:p>
    <w:p w14:paraId="24E9D60B" w14:textId="77777777" w:rsidR="000A5ABA" w:rsidRPr="0026769E" w:rsidRDefault="0079767C" w:rsidP="0063188A">
      <w:pPr>
        <w:rPr>
          <w:rStyle w:val="Code"/>
        </w:rPr>
      </w:pPr>
      <w:r w:rsidRPr="0026769E">
        <w:rPr>
          <w:rStyle w:val="Code"/>
        </w:rPr>
        <w:t xml:space="preserve">int32_x2 </w:t>
      </w:r>
      <w:r w:rsidR="00812610" w:rsidRPr="0026769E">
        <w:rPr>
          <w:rStyle w:val="Code"/>
        </w:rPr>
        <w:t>intP</w:t>
      </w:r>
      <w:r w:rsidR="000660A5" w:rsidRPr="0026769E">
        <w:rPr>
          <w:rStyle w:val="Code"/>
        </w:rPr>
        <w:t>os = convertDown&lt;int32</w:t>
      </w:r>
      <w:r w:rsidRPr="0026769E">
        <w:rPr>
          <w:rStyle w:val="Code"/>
        </w:rPr>
        <w:t>&gt;</w:t>
      </w:r>
      <w:r w:rsidR="000F2A46" w:rsidRPr="0026769E">
        <w:rPr>
          <w:rStyle w:val="Code"/>
        </w:rPr>
        <w:t>(</w:t>
      </w:r>
      <w:r w:rsidR="000D609F" w:rsidRPr="0026769E">
        <w:rPr>
          <w:rStyle w:val="Code"/>
        </w:rPr>
        <w:t>floatPos);</w:t>
      </w:r>
    </w:p>
    <w:p w14:paraId="39C53153" w14:textId="77777777" w:rsidR="005F649E" w:rsidRDefault="005F649E" w:rsidP="005F649E">
      <w:r>
        <w:t xml:space="preserve">Unary and binary functions are supported, such as </w:t>
      </w:r>
      <w:r w:rsidR="00A07E23" w:rsidRPr="0026769E">
        <w:rPr>
          <w:rStyle w:val="Code"/>
        </w:rPr>
        <w:t>absv</w:t>
      </w:r>
      <w:r w:rsidR="00A07E23">
        <w:t xml:space="preserve">, </w:t>
      </w:r>
      <w:r w:rsidR="00A07E23" w:rsidRPr="0026769E">
        <w:rPr>
          <w:rStyle w:val="Code"/>
        </w:rPr>
        <w:t>minv</w:t>
      </w:r>
      <w:r w:rsidR="00A07E23">
        <w:t>/</w:t>
      </w:r>
      <w:r w:rsidR="00A07E23" w:rsidRPr="0026769E">
        <w:rPr>
          <w:rStyle w:val="Code"/>
        </w:rPr>
        <w:t>maxv</w:t>
      </w:r>
      <w:r w:rsidR="00301838" w:rsidRPr="0026769E">
        <w:rPr>
          <w:rStyle w:val="Code"/>
        </w:rPr>
        <w:t>/clamp</w:t>
      </w:r>
      <w:r w:rsidR="007761D4">
        <w:rPr>
          <w:rStyle w:val="Code"/>
        </w:rPr>
        <w:t>Range</w:t>
      </w:r>
      <w:r w:rsidR="00301838" w:rsidRPr="0026769E">
        <w:rPr>
          <w:rStyle w:val="Code"/>
        </w:rPr>
        <w:t>/</w:t>
      </w:r>
      <w:r w:rsidR="00B7269F" w:rsidRPr="0026769E">
        <w:rPr>
          <w:rStyle w:val="Code"/>
        </w:rPr>
        <w:t>clampMin</w:t>
      </w:r>
      <w:r w:rsidR="00301838" w:rsidRPr="0026769E">
        <w:rPr>
          <w:rStyle w:val="Code"/>
        </w:rPr>
        <w:t>/clampMax</w:t>
      </w:r>
      <w:r w:rsidR="005F428B">
        <w:t xml:space="preserve"> and so on.</w:t>
      </w:r>
    </w:p>
    <w:p w14:paraId="5D020203" w14:textId="77777777" w:rsidR="00AC3B21" w:rsidRDefault="00AC3B21" w:rsidP="005F649E">
      <w:r>
        <w:t>Vector comparisons</w:t>
      </w:r>
      <w:r w:rsidR="009248E1">
        <w:t>:</w:t>
      </w:r>
    </w:p>
    <w:p w14:paraId="31140428" w14:textId="77777777" w:rsidR="0020144D" w:rsidRPr="0026769E" w:rsidRDefault="00CA2437" w:rsidP="0063188A">
      <w:pPr>
        <w:rPr>
          <w:rStyle w:val="Code"/>
        </w:rPr>
      </w:pPr>
      <w:r w:rsidRPr="0026769E">
        <w:rPr>
          <w:rStyle w:val="Code"/>
        </w:rPr>
        <w:t>int32_x4</w:t>
      </w:r>
      <w:r w:rsidR="0020144D" w:rsidRPr="0026769E">
        <w:rPr>
          <w:rStyle w:val="Code"/>
        </w:rPr>
        <w:t xml:space="preserve"> </w:t>
      </w:r>
      <w:r w:rsidR="00924365" w:rsidRPr="0026769E">
        <w:rPr>
          <w:rStyle w:val="Code"/>
        </w:rPr>
        <w:t>value</w:t>
      </w:r>
      <w:r w:rsidR="0020144D" w:rsidRPr="0026769E">
        <w:rPr>
          <w:rStyle w:val="Code"/>
        </w:rPr>
        <w:t xml:space="preserve"> = pos;</w:t>
      </w:r>
    </w:p>
    <w:p w14:paraId="67F04EEA" w14:textId="77777777" w:rsidR="00616FA5" w:rsidRPr="0026769E" w:rsidRDefault="00CA2437" w:rsidP="0063188A">
      <w:pPr>
        <w:rPr>
          <w:rStyle w:val="Code"/>
        </w:rPr>
      </w:pPr>
      <w:r w:rsidRPr="0026769E">
        <w:rPr>
          <w:rStyle w:val="Code"/>
        </w:rPr>
        <w:t>bool_x4</w:t>
      </w:r>
      <w:r w:rsidR="0020144D" w:rsidRPr="0026769E">
        <w:rPr>
          <w:rStyle w:val="Code"/>
        </w:rPr>
        <w:t xml:space="preserve"> result</w:t>
      </w:r>
      <w:r w:rsidR="00924365" w:rsidRPr="0026769E">
        <w:rPr>
          <w:rStyle w:val="Code"/>
        </w:rPr>
        <w:t xml:space="preserve"> = </w:t>
      </w:r>
      <w:r w:rsidR="0078265B" w:rsidRPr="0026769E">
        <w:rPr>
          <w:rStyle w:val="Code"/>
        </w:rPr>
        <w:t>(</w:t>
      </w:r>
      <w:r w:rsidR="00CC3CA3" w:rsidRPr="0026769E">
        <w:rPr>
          <w:rStyle w:val="Code"/>
        </w:rPr>
        <w:t>value</w:t>
      </w:r>
      <w:r w:rsidR="005206FC" w:rsidRPr="0026769E">
        <w:rPr>
          <w:rStyle w:val="Code"/>
        </w:rPr>
        <w:t xml:space="preserve"> &gt;= 0</w:t>
      </w:r>
      <w:r w:rsidR="0078265B" w:rsidRPr="0026769E">
        <w:rPr>
          <w:rStyle w:val="Code"/>
        </w:rPr>
        <w:t>)</w:t>
      </w:r>
      <w:r w:rsidR="00910F68" w:rsidRPr="0026769E">
        <w:rPr>
          <w:rStyle w:val="Code"/>
        </w:rPr>
        <w:t xml:space="preserve"> &amp;&amp; </w:t>
      </w:r>
      <w:r w:rsidR="00334DB1" w:rsidRPr="0026769E">
        <w:rPr>
          <w:rStyle w:val="Code"/>
        </w:rPr>
        <w:t xml:space="preserve">(value </w:t>
      </w:r>
      <w:r w:rsidR="00690425" w:rsidRPr="0026769E">
        <w:rPr>
          <w:rStyle w:val="Code"/>
        </w:rPr>
        <w:t>&lt;=</w:t>
      </w:r>
      <w:r w:rsidR="00334DB1" w:rsidRPr="0026769E">
        <w:rPr>
          <w:rStyle w:val="Code"/>
        </w:rPr>
        <w:t xml:space="preserve"> </w:t>
      </w:r>
      <w:r w:rsidR="00690425" w:rsidRPr="0026769E">
        <w:rPr>
          <w:rStyle w:val="Code"/>
        </w:rPr>
        <w:t>maxValue</w:t>
      </w:r>
      <w:r w:rsidR="00334DB1" w:rsidRPr="0026769E">
        <w:rPr>
          <w:rStyle w:val="Code"/>
        </w:rPr>
        <w:t>)</w:t>
      </w:r>
      <w:r w:rsidR="005206FC" w:rsidRPr="0026769E">
        <w:rPr>
          <w:rStyle w:val="Code"/>
        </w:rPr>
        <w:t>;</w:t>
      </w:r>
    </w:p>
    <w:p w14:paraId="091065CA" w14:textId="77777777" w:rsidR="00764F19" w:rsidRPr="007E40E2" w:rsidRDefault="00D72D1E" w:rsidP="007E40E2">
      <w:r>
        <w:t xml:space="preserve">To accumulate </w:t>
      </w:r>
      <w:r w:rsidR="00CA2437">
        <w:t>AND/OR of a vector</w:t>
      </w:r>
      <w:r w:rsidR="007761D4">
        <w:t>’s</w:t>
      </w:r>
      <w:r w:rsidR="00CA2437">
        <w:t xml:space="preserve"> components, use functions </w:t>
      </w:r>
      <w:r w:rsidR="00CA2437" w:rsidRPr="0026769E">
        <w:rPr>
          <w:rStyle w:val="Code"/>
        </w:rPr>
        <w:t>allv</w:t>
      </w:r>
      <w:r w:rsidR="00CA2437">
        <w:t>/</w:t>
      </w:r>
      <w:r w:rsidR="00CA2437" w:rsidRPr="0026769E">
        <w:rPr>
          <w:rStyle w:val="Code"/>
        </w:rPr>
        <w:t>anyv</w:t>
      </w:r>
      <w:r w:rsidR="00CA2437" w:rsidRPr="00CA2437">
        <w:t>:</w:t>
      </w:r>
    </w:p>
    <w:p w14:paraId="551DB6BF" w14:textId="77777777" w:rsidR="00857D7B" w:rsidRPr="0026769E" w:rsidRDefault="007D549D" w:rsidP="0063188A">
      <w:pPr>
        <w:rPr>
          <w:rStyle w:val="Code"/>
        </w:rPr>
      </w:pPr>
      <w:r w:rsidRPr="0026769E">
        <w:rPr>
          <w:rStyle w:val="Code"/>
        </w:rPr>
        <w:t>if (</w:t>
      </w:r>
      <w:r w:rsidR="00160A2A" w:rsidRPr="0026769E">
        <w:rPr>
          <w:rStyle w:val="Code"/>
        </w:rPr>
        <w:t>anyv</w:t>
      </w:r>
      <w:r w:rsidRPr="0026769E">
        <w:rPr>
          <w:rStyle w:val="Code"/>
        </w:rPr>
        <w:t>(</w:t>
      </w:r>
      <w:r w:rsidR="00BE585A" w:rsidRPr="0026769E">
        <w:rPr>
          <w:rStyle w:val="Code"/>
        </w:rPr>
        <w:t xml:space="preserve">pos </w:t>
      </w:r>
      <w:r w:rsidR="00160A2A" w:rsidRPr="0026769E">
        <w:rPr>
          <w:rStyle w:val="Code"/>
        </w:rPr>
        <w:t>&lt;</w:t>
      </w:r>
      <w:r w:rsidR="00BE585A" w:rsidRPr="0026769E">
        <w:rPr>
          <w:rStyle w:val="Code"/>
        </w:rPr>
        <w:t xml:space="preserve"> 0)) </w:t>
      </w:r>
      <w:r w:rsidR="00160A2A" w:rsidRPr="0026769E">
        <w:rPr>
          <w:rStyle w:val="Code"/>
        </w:rPr>
        <w:t>error</w:t>
      </w:r>
      <w:r w:rsidR="004248BB" w:rsidRPr="0026769E">
        <w:rPr>
          <w:rStyle w:val="Code"/>
        </w:rPr>
        <w:t>();</w:t>
      </w:r>
    </w:p>
    <w:p w14:paraId="6FF89859" w14:textId="77777777" w:rsidR="00BC1AA6" w:rsidRDefault="00BC1AA6" w:rsidP="00BC1AA6">
      <w:r w:rsidRPr="00BC1AA6">
        <w:lastRenderedPageBreak/>
        <w:t>Some</w:t>
      </w:r>
      <w:r w:rsidR="004377C4">
        <w:t xml:space="preserve"> functions/</w:t>
      </w:r>
      <w:r>
        <w:t xml:space="preserve">macros </w:t>
      </w:r>
      <w:r w:rsidR="00E83A3F">
        <w:t xml:space="preserve">imply </w:t>
      </w:r>
      <w:r w:rsidR="00E83A3F" w:rsidRPr="0026769E">
        <w:rPr>
          <w:rStyle w:val="Code"/>
        </w:rPr>
        <w:t>allv</w:t>
      </w:r>
      <w:r w:rsidR="00E83A3F">
        <w:t>:</w:t>
      </w:r>
    </w:p>
    <w:p w14:paraId="2EF97BCE" w14:textId="77777777" w:rsidR="00C91DDC" w:rsidRPr="0026769E" w:rsidRDefault="00C91DDC" w:rsidP="0063188A">
      <w:pPr>
        <w:rPr>
          <w:rStyle w:val="Code"/>
        </w:rPr>
      </w:pPr>
      <w:r w:rsidRPr="0026769E">
        <w:rPr>
          <w:rStyle w:val="Code"/>
        </w:rPr>
        <w:t>if</w:t>
      </w:r>
      <w:r w:rsidR="009061B7" w:rsidRPr="0026769E">
        <w:rPr>
          <w:rStyle w:val="Code"/>
        </w:rPr>
        <w:t>_not</w:t>
      </w:r>
      <w:r w:rsidRPr="0026769E">
        <w:rPr>
          <w:rStyle w:val="Code"/>
        </w:rPr>
        <w:t xml:space="preserve"> (pos &gt;= 0) error();</w:t>
      </w:r>
      <w:r w:rsidR="00422E57" w:rsidRPr="0026769E">
        <w:rPr>
          <w:rStyle w:val="Code"/>
        </w:rPr>
        <w:t xml:space="preserve"> // </w:t>
      </w:r>
      <w:r w:rsidR="00FE01B3" w:rsidRPr="0026769E">
        <w:rPr>
          <w:rStyle w:val="Code"/>
        </w:rPr>
        <w:t xml:space="preserve">uses </w:t>
      </w:r>
      <w:r w:rsidR="005A06AA" w:rsidRPr="0026769E">
        <w:rPr>
          <w:rStyle w:val="Code"/>
        </w:rPr>
        <w:t>“</w:t>
      </w:r>
      <w:r w:rsidR="00422E57" w:rsidRPr="0026769E">
        <w:rPr>
          <w:rStyle w:val="Code"/>
        </w:rPr>
        <w:t>allv</w:t>
      </w:r>
      <w:r w:rsidR="005A06AA" w:rsidRPr="0026769E">
        <w:rPr>
          <w:rStyle w:val="Code"/>
        </w:rPr>
        <w:t>”</w:t>
      </w:r>
      <w:r w:rsidR="00422E57" w:rsidRPr="0026769E">
        <w:rPr>
          <w:rStyle w:val="Code"/>
        </w:rPr>
        <w:t xml:space="preserve"> </w:t>
      </w:r>
      <w:r w:rsidR="00D40D8E" w:rsidRPr="0026769E">
        <w:rPr>
          <w:rStyle w:val="Code"/>
        </w:rPr>
        <w:t>before decision</w:t>
      </w:r>
    </w:p>
    <w:p w14:paraId="340F4FD9" w14:textId="77777777" w:rsidR="009061B7" w:rsidRPr="0026769E" w:rsidRDefault="009061B7" w:rsidP="0063188A">
      <w:pPr>
        <w:rPr>
          <w:rStyle w:val="Code"/>
        </w:rPr>
      </w:pPr>
      <w:r w:rsidRPr="0026769E">
        <w:rPr>
          <w:rStyle w:val="Code"/>
        </w:rPr>
        <w:t>require(pos &gt;= 0); // return false if any</w:t>
      </w:r>
      <w:r w:rsidR="00FE01B3" w:rsidRPr="0026769E">
        <w:rPr>
          <w:rStyle w:val="Code"/>
        </w:rPr>
        <w:t xml:space="preserve"> </w:t>
      </w:r>
      <w:r w:rsidR="007D1741" w:rsidRPr="0026769E">
        <w:rPr>
          <w:rStyle w:val="Code"/>
        </w:rPr>
        <w:t xml:space="preserve">of </w:t>
      </w:r>
      <w:r w:rsidR="00A12644">
        <w:rPr>
          <w:rStyle w:val="Code"/>
        </w:rPr>
        <w:t xml:space="preserve">the </w:t>
      </w:r>
      <w:r w:rsidR="00FE01B3" w:rsidRPr="0026769E">
        <w:rPr>
          <w:rStyle w:val="Code"/>
        </w:rPr>
        <w:t>component</w:t>
      </w:r>
      <w:r w:rsidR="007D1741" w:rsidRPr="0026769E">
        <w:rPr>
          <w:rStyle w:val="Code"/>
        </w:rPr>
        <w:t>s</w:t>
      </w:r>
      <w:r w:rsidR="00FE01B3" w:rsidRPr="0026769E">
        <w:rPr>
          <w:rStyle w:val="Code"/>
        </w:rPr>
        <w:t xml:space="preserve"> is negative</w:t>
      </w:r>
    </w:p>
    <w:p w14:paraId="4A7712A5" w14:textId="77777777" w:rsidR="004C57ED" w:rsidRPr="0026769E" w:rsidRDefault="004C57ED" w:rsidP="004C57ED">
      <w:pPr>
        <w:rPr>
          <w:rStyle w:val="Code"/>
        </w:rPr>
      </w:pPr>
      <w:r w:rsidRPr="004C57ED">
        <w:t>Headers:</w:t>
      </w:r>
      <w:r>
        <w:t xml:space="preserve"> </w:t>
      </w:r>
      <w:r w:rsidRPr="0026769E">
        <w:rPr>
          <w:rStyle w:val="Code"/>
        </w:rPr>
        <w:t>“vectorBase.h” “vectorTypes.h”</w:t>
      </w:r>
      <w:r w:rsidR="005D0FB3" w:rsidRPr="0026769E">
        <w:rPr>
          <w:rStyle w:val="Code"/>
        </w:rPr>
        <w:t xml:space="preserve"> “vectorOperations.h”</w:t>
      </w:r>
    </w:p>
    <w:p w14:paraId="55132379" w14:textId="77777777" w:rsidR="00BC1AA6" w:rsidRPr="0026769E" w:rsidRDefault="00BC1AA6" w:rsidP="0063188A">
      <w:pPr>
        <w:rPr>
          <w:rStyle w:val="Code"/>
        </w:rPr>
      </w:pPr>
    </w:p>
    <w:p w14:paraId="5A44C97F" w14:textId="77777777" w:rsidR="005451C0" w:rsidRDefault="001B1D0E" w:rsidP="001B1D0E">
      <w:pPr>
        <w:pStyle w:val="Heading1"/>
      </w:pPr>
      <w:r>
        <w:lastRenderedPageBreak/>
        <w:t>Point&lt;T&gt; type</w:t>
      </w:r>
    </w:p>
    <w:p w14:paraId="1BF30699" w14:textId="77777777" w:rsidR="005451C0" w:rsidRDefault="00916C90" w:rsidP="0000159E">
      <w:r w:rsidRPr="0026769E">
        <w:rPr>
          <w:rStyle w:val="Code"/>
        </w:rPr>
        <w:t>Point&lt;T&gt;</w:t>
      </w:r>
      <w:r>
        <w:t xml:space="preserve"> is a vector type with two fields, </w:t>
      </w:r>
      <w:r w:rsidRPr="0026769E">
        <w:rPr>
          <w:rStyle w:val="Code"/>
        </w:rPr>
        <w:t>X</w:t>
      </w:r>
      <w:r>
        <w:t xml:space="preserve"> and </w:t>
      </w:r>
      <w:r w:rsidRPr="0026769E">
        <w:rPr>
          <w:rStyle w:val="Code"/>
        </w:rPr>
        <w:t>Y</w:t>
      </w:r>
      <w:r w:rsidR="001E23E7">
        <w:t>.</w:t>
      </w:r>
    </w:p>
    <w:p w14:paraId="5550DFEA" w14:textId="77777777" w:rsidR="008015C8" w:rsidRDefault="008015C8" w:rsidP="0000159E">
      <w:r>
        <w:t>It supports</w:t>
      </w:r>
      <w:r w:rsidR="009A486C">
        <w:t xml:space="preserve"> </w:t>
      </w:r>
      <w:r w:rsidR="007B7773">
        <w:t xml:space="preserve">the </w:t>
      </w:r>
      <w:r w:rsidR="009A486C">
        <w:t>rich set of arithmetic</w:t>
      </w:r>
      <w:r w:rsidR="00471A45">
        <w:t xml:space="preserve"> and conditional operations</w:t>
      </w:r>
      <w:r w:rsidR="009A486C">
        <w:t xml:space="preserve">, </w:t>
      </w:r>
      <w:r w:rsidR="00471A45">
        <w:t>conversion</w:t>
      </w:r>
      <w:r w:rsidR="00224606">
        <w:t xml:space="preserve"> and conditional operations.</w:t>
      </w:r>
    </w:p>
    <w:p w14:paraId="1AAB0706" w14:textId="77777777" w:rsidR="007A3087" w:rsidRDefault="003A279C" w:rsidP="007A3087">
      <w:r>
        <w:t>E</w:t>
      </w:r>
      <w:r w:rsidR="007A3087">
        <w:t>xamples of usage:</w:t>
      </w:r>
    </w:p>
    <w:p w14:paraId="2E39440D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Default constructor: uninitialized</w:t>
      </w:r>
    </w:p>
    <w:p w14:paraId="65F47C83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uninitializedValu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6F59ACF7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uninitializedValu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5E4D77D7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5CFB5389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// Create </w:t>
      </w:r>
      <w:r w:rsidR="00B146B1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a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point by components. The scalar version creates a point </w:t>
      </w:r>
    </w:p>
    <w:p w14:paraId="30C0A635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with both components having the same value.</w:t>
      </w:r>
    </w:p>
    <w:p w14:paraId="69B50742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16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3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</w:p>
    <w:p w14:paraId="60E45E2B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B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B = {2, 2}</w:t>
      </w:r>
    </w:p>
    <w:p w14:paraId="33FD86BE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</w:p>
    <w:p w14:paraId="2026E8D0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Convert</w:t>
      </w:r>
    </w:p>
    <w:p w14:paraId="0FBE3979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floa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0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onvertNeares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float&gt;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0FAF9C7E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floa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1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onvertNeares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float&gt;&gt;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B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5F1356D4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floa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2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onvertNeares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float&gt;&gt;(</w:t>
      </w:r>
      <w:r>
        <w:rPr>
          <w:rFonts w:ascii="Droid Sans Mono" w:hAnsi="Droid Sans Mono" w:cs="Droid Sans Mono"/>
          <w:noProof/>
          <w:sz w:val="22"/>
          <w:lang w:bidi="ar-SA"/>
        </w:rPr>
        <w:t>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03F6E0AE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311628A3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Convert with success flag.</w:t>
      </w:r>
    </w:p>
    <w:p w14:paraId="3A21BC3F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intResul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3B3F9E38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bool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uccess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onvertNeares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intResul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12A5A250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775093FA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Generate NAN</w:t>
      </w:r>
    </w:p>
    <w:p w14:paraId="6949D182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// Is </w:t>
      </w:r>
      <w:r w:rsidR="00F33589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it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definite?</w:t>
      </w:r>
    </w:p>
    <w:p w14:paraId="4FF75373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lastRenderedPageBreak/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floa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Nan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nanOf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float&gt;());</w:t>
      </w:r>
    </w:p>
    <w:p w14:paraId="5E4939D8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bool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Def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def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Nan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A3CEFDB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4ECA7CF9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// Arithmetic operations. </w:t>
      </w:r>
    </w:p>
    <w:p w14:paraId="4929432F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estUnary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-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4F033D09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+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B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4A496FBD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D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2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*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7E508DF5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7362EA36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Assignment arithmetic operations.</w:t>
      </w:r>
    </w:p>
    <w:p w14:paraId="34BFFD59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+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4467102E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amp;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D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40E48E2D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1B2F298B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Vector comparisons.</w:t>
      </w:r>
    </w:p>
    <w:p w14:paraId="7B598120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bool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Q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B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3BB9B57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bool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1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B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F43360B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107D0AE2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Vector bool operations.</w:t>
      </w:r>
    </w:p>
    <w:p w14:paraId="28172D23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bool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Z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Q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amp;&amp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1C2B5190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bool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W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Q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||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44E4BD7B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bool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V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!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Z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1645EC0E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137D9CCC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Reduction of Point&lt;bool&gt; to bool.</w:t>
      </w:r>
    </w:p>
    <w:p w14:paraId="54F4EB11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llv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;</w:t>
      </w:r>
    </w:p>
    <w:p w14:paraId="52EAC46A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f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nyv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return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false;</w:t>
      </w:r>
    </w:p>
    <w:p w14:paraId="137DFD2A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6365E1E3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Min, max, clamp functions.</w:t>
      </w:r>
    </w:p>
    <w:p w14:paraId="5697B30E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1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inv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B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14BD0804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2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xv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B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2E93275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lastRenderedPageBreak/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3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lampMin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7418467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4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lampMa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1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67812B59" w14:textId="77777777" w:rsidR="00250CE1" w:rsidRDefault="00250CE1" w:rsidP="00250CE1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5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F33589">
        <w:rPr>
          <w:rFonts w:ascii="Droid Sans Mono" w:hAnsi="Droid Sans Mono" w:cs="Droid Sans Mono"/>
          <w:noProof/>
          <w:color w:val="220022"/>
          <w:sz w:val="22"/>
          <w:lang w:bidi="ar-SA"/>
        </w:rPr>
        <w:t>clampRang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1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6168DD8E" w14:textId="77777777" w:rsidR="007C5DF3" w:rsidRDefault="007C5DF3" w:rsidP="00015651">
      <w:pPr>
        <w:autoSpaceDE w:val="0"/>
        <w:autoSpaceDN w:val="0"/>
        <w:adjustRightInd w:val="0"/>
        <w:spacing w:before="0" w:after="0"/>
      </w:pPr>
    </w:p>
    <w:p w14:paraId="0F0883D4" w14:textId="77777777" w:rsidR="00F94FC6" w:rsidRDefault="00E87037" w:rsidP="00015651">
      <w:pPr>
        <w:autoSpaceDE w:val="0"/>
        <w:autoSpaceDN w:val="0"/>
        <w:adjustRightInd w:val="0"/>
        <w:spacing w:before="0" w:after="0"/>
      </w:pPr>
      <w:r>
        <w:t>M</w:t>
      </w:r>
      <w:r w:rsidR="00092972">
        <w:t xml:space="preserve">ore </w:t>
      </w:r>
      <w:r w:rsidR="00F8660F">
        <w:t>real</w:t>
      </w:r>
      <w:r w:rsidR="00091DEA">
        <w:t xml:space="preserve"> example:</w:t>
      </w:r>
    </w:p>
    <w:p w14:paraId="54B61D6D" w14:textId="77777777" w:rsidR="00BC7830" w:rsidRDefault="00BC7830" w:rsidP="00015651">
      <w:pPr>
        <w:autoSpaceDE w:val="0"/>
        <w:autoSpaceDN w:val="0"/>
        <w:adjustRightInd w:val="0"/>
        <w:spacing w:before="0" w:after="0"/>
      </w:pPr>
    </w:p>
    <w:p w14:paraId="6993CE63" w14:textId="77777777" w:rsidR="00BC7830" w:rsidRDefault="00BC7830" w:rsidP="00BC78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pac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Id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32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24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6661AC77" w14:textId="77777777" w:rsidR="00BC7830" w:rsidRDefault="00BC7830" w:rsidP="00BC78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Pos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onvertFloat3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Id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+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.5f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4C223EC6" w14:textId="77777777" w:rsidR="00BC7830" w:rsidRDefault="00BC7830" w:rsidP="00BC78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dstPos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factor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*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Pos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58CF2132" w14:textId="77777777" w:rsidR="00BC7830" w:rsidRDefault="00BC7830" w:rsidP="00BC78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pac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nearestId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onvertNeares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pac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dstPos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–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.5f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1D397141" w14:textId="77777777" w:rsidR="00BC7830" w:rsidRDefault="00BC7830" w:rsidP="00BC78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bool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isValid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nearestId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amp;&amp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nearestId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iz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FBA8848" w14:textId="77777777" w:rsidR="00BC7830" w:rsidRDefault="00BC7830" w:rsidP="00BC78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lampedId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clamp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nearestId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iz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-</w:t>
      </w:r>
      <w:r>
        <w:rPr>
          <w:rFonts w:ascii="Droid Sans Mono" w:hAnsi="Droid Sans Mono" w:cs="Droid Sans Mono"/>
          <w:noProof/>
          <w:sz w:val="22"/>
          <w:lang w:bidi="ar-SA"/>
        </w:rPr>
        <w:t>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720AF870" w14:textId="77777777" w:rsidR="00BC7830" w:rsidRDefault="00BC7830" w:rsidP="00BC78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f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llv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isValid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...}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</w:p>
    <w:p w14:paraId="29E9C910" w14:textId="77777777" w:rsidR="00D809B0" w:rsidRDefault="00D809B0" w:rsidP="00015651">
      <w:pPr>
        <w:autoSpaceDE w:val="0"/>
        <w:autoSpaceDN w:val="0"/>
        <w:adjustRightInd w:val="0"/>
        <w:spacing w:before="0" w:after="0"/>
      </w:pPr>
    </w:p>
    <w:p w14:paraId="08D345B4" w14:textId="77777777" w:rsidR="007944A5" w:rsidRDefault="007944A5" w:rsidP="00015651">
      <w:pPr>
        <w:autoSpaceDE w:val="0"/>
        <w:autoSpaceDN w:val="0"/>
        <w:adjustRightInd w:val="0"/>
        <w:spacing w:before="0" w:after="0"/>
        <w:rPr>
          <w:rStyle w:val="Code"/>
        </w:rPr>
      </w:pPr>
      <w:r>
        <w:t xml:space="preserve">Headers: </w:t>
      </w:r>
      <w:r w:rsidR="00D12A12" w:rsidRPr="0026769E">
        <w:rPr>
          <w:rStyle w:val="Code"/>
        </w:rPr>
        <w:t>“</w:t>
      </w:r>
      <w:r w:rsidR="00341F53" w:rsidRPr="0026769E">
        <w:rPr>
          <w:rStyle w:val="Code"/>
        </w:rPr>
        <w:t>pointBase.h</w:t>
      </w:r>
      <w:r w:rsidR="00D12A12" w:rsidRPr="0026769E">
        <w:rPr>
          <w:rStyle w:val="Code"/>
        </w:rPr>
        <w:t>”</w:t>
      </w:r>
      <w:r w:rsidR="00341F53" w:rsidRPr="0026769E">
        <w:rPr>
          <w:rStyle w:val="Code"/>
        </w:rPr>
        <w:t xml:space="preserve"> </w:t>
      </w:r>
      <w:r w:rsidR="00D12A12" w:rsidRPr="0026769E">
        <w:rPr>
          <w:rStyle w:val="Code"/>
        </w:rPr>
        <w:t>“</w:t>
      </w:r>
      <w:r w:rsidR="00341F53" w:rsidRPr="0026769E">
        <w:rPr>
          <w:rStyle w:val="Code"/>
        </w:rPr>
        <w:t>point</w:t>
      </w:r>
      <w:r w:rsidR="00D12A12" w:rsidRPr="0026769E">
        <w:rPr>
          <w:rStyle w:val="Code"/>
        </w:rPr>
        <w:t>.h”</w:t>
      </w:r>
    </w:p>
    <w:p w14:paraId="2C25CA88" w14:textId="77777777" w:rsidR="00F33589" w:rsidRDefault="00F33589" w:rsidP="00015651">
      <w:pPr>
        <w:autoSpaceDE w:val="0"/>
        <w:autoSpaceDN w:val="0"/>
        <w:adjustRightInd w:val="0"/>
        <w:spacing w:before="0" w:after="0"/>
      </w:pPr>
    </w:p>
    <w:p w14:paraId="40D78977" w14:textId="77777777" w:rsidR="00F33589" w:rsidRDefault="00F33589" w:rsidP="00F33589">
      <w:pPr>
        <w:pStyle w:val="Heading1"/>
      </w:pPr>
      <w:r>
        <w:lastRenderedPageBreak/>
        <w:t>Point3D&lt;T&gt;</w:t>
      </w:r>
      <w:r w:rsidR="00151072">
        <w:t xml:space="preserve"> and</w:t>
      </w:r>
      <w:r>
        <w:t xml:space="preserve"> Point4D&lt;T&gt;</w:t>
      </w:r>
    </w:p>
    <w:p w14:paraId="27C16DB4" w14:textId="77777777" w:rsidR="00F33589" w:rsidRPr="00F33589" w:rsidRDefault="00F33589" w:rsidP="00F33589">
      <w:r>
        <w:t>Totally the same as Point&lt;T&gt; but with {X, Y, Z} and {X, Y, Z, W} components.</w:t>
      </w:r>
    </w:p>
    <w:p w14:paraId="429A5334" w14:textId="77777777" w:rsidR="00F33589" w:rsidRDefault="00F33589" w:rsidP="00015651">
      <w:pPr>
        <w:autoSpaceDE w:val="0"/>
        <w:autoSpaceDN w:val="0"/>
        <w:adjustRightInd w:val="0"/>
        <w:spacing w:before="0" w:after="0"/>
      </w:pPr>
    </w:p>
    <w:p w14:paraId="3576D04D" w14:textId="77777777" w:rsidR="00AA1E20" w:rsidRPr="00F33589" w:rsidRDefault="00AA1E20" w:rsidP="00F33589">
      <w:pPr>
        <w:pStyle w:val="Heading1"/>
      </w:pPr>
      <w:r w:rsidRPr="00F33589">
        <w:rPr>
          <w:rStyle w:val="Code"/>
          <w:rFonts w:ascii="Calibri" w:hAnsi="Calibri"/>
          <w:noProof w:val="0"/>
          <w:sz w:val="56"/>
        </w:rPr>
        <w:lastRenderedPageBreak/>
        <w:t>Basic</w:t>
      </w:r>
      <w:r w:rsidRPr="00F33589">
        <w:t xml:space="preserve"> control macro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43"/>
        <w:gridCol w:w="11413"/>
      </w:tblGrid>
      <w:tr w:rsidR="00AA1E20" w14:paraId="28F96A9F" w14:textId="77777777" w:rsidTr="00C24CFA">
        <w:tc>
          <w:tcPr>
            <w:tcW w:w="2943" w:type="dxa"/>
          </w:tcPr>
          <w:p w14:paraId="2A21EEB8" w14:textId="77777777" w:rsidR="00AA1E20" w:rsidRPr="00DB53F4" w:rsidRDefault="00AA1E20" w:rsidP="00C24CFA">
            <w:pPr>
              <w:rPr>
                <w:rStyle w:val="Code"/>
              </w:rPr>
            </w:pPr>
            <w:r w:rsidRPr="00DB53F4">
              <w:rPr>
                <w:rStyle w:val="Code"/>
              </w:rPr>
              <w:t>if_not (</w:t>
            </w:r>
            <w:r w:rsidR="004A22A5" w:rsidRPr="00DB53F4">
              <w:rPr>
                <w:rStyle w:val="Code"/>
              </w:rPr>
              <w:t>cond</w:t>
            </w:r>
            <w:r w:rsidRPr="00DB53F4">
              <w:rPr>
                <w:rStyle w:val="Code"/>
              </w:rPr>
              <w:t>)</w:t>
            </w:r>
          </w:p>
        </w:tc>
        <w:tc>
          <w:tcPr>
            <w:tcW w:w="11413" w:type="dxa"/>
          </w:tcPr>
          <w:p w14:paraId="72CFCD07" w14:textId="77777777" w:rsidR="00AA1E20" w:rsidRPr="00DD0779" w:rsidRDefault="00AA1E20" w:rsidP="00C24CFA">
            <w:r>
              <w:t xml:space="preserve">Equivalent to </w:t>
            </w:r>
            <w:r w:rsidRPr="00DB53F4">
              <w:rPr>
                <w:rStyle w:val="Code"/>
              </w:rPr>
              <w:t>if (!(</w:t>
            </w:r>
            <w:r w:rsidR="004A22A5" w:rsidRPr="00DB53F4">
              <w:rPr>
                <w:rStyle w:val="Code"/>
              </w:rPr>
              <w:t>cond</w:t>
            </w:r>
            <w:r w:rsidRPr="00DB53F4">
              <w:rPr>
                <w:rStyle w:val="Code"/>
              </w:rPr>
              <w:t>))</w:t>
            </w:r>
            <w:r>
              <w:t>.</w:t>
            </w:r>
          </w:p>
        </w:tc>
      </w:tr>
      <w:tr w:rsidR="00AA1E20" w14:paraId="085410D3" w14:textId="77777777" w:rsidTr="00C24CFA">
        <w:tc>
          <w:tcPr>
            <w:tcW w:w="2943" w:type="dxa"/>
          </w:tcPr>
          <w:p w14:paraId="037C30F4" w14:textId="77777777" w:rsidR="00AA1E20" w:rsidRPr="00DB53F4" w:rsidRDefault="00AA1E20" w:rsidP="00C24CFA">
            <w:pPr>
              <w:rPr>
                <w:rStyle w:val="Code"/>
              </w:rPr>
            </w:pPr>
            <w:r w:rsidRPr="00DB53F4">
              <w:rPr>
                <w:rStyle w:val="Code"/>
              </w:rPr>
              <w:t>while_not (</w:t>
            </w:r>
            <w:r w:rsidR="004A22A5" w:rsidRPr="00DB53F4">
              <w:rPr>
                <w:rStyle w:val="Code"/>
              </w:rPr>
              <w:t>cond</w:t>
            </w:r>
            <w:r w:rsidRPr="00DB53F4">
              <w:rPr>
                <w:rStyle w:val="Code"/>
              </w:rPr>
              <w:t>)</w:t>
            </w:r>
          </w:p>
        </w:tc>
        <w:tc>
          <w:tcPr>
            <w:tcW w:w="11413" w:type="dxa"/>
          </w:tcPr>
          <w:p w14:paraId="4E6EB64A" w14:textId="77777777" w:rsidR="00AA1E20" w:rsidRPr="00E474F9" w:rsidRDefault="00AA1E20" w:rsidP="00C24CFA">
            <w:r>
              <w:t xml:space="preserve">Equivalent to </w:t>
            </w:r>
            <w:r w:rsidRPr="00DB53F4">
              <w:rPr>
                <w:rStyle w:val="Code"/>
              </w:rPr>
              <w:t>while (!(</w:t>
            </w:r>
            <w:r w:rsidR="004A22A5" w:rsidRPr="00DB53F4">
              <w:rPr>
                <w:rStyle w:val="Code"/>
              </w:rPr>
              <w:t>cond</w:t>
            </w:r>
            <w:r w:rsidRPr="00DB53F4">
              <w:rPr>
                <w:rStyle w:val="Code"/>
              </w:rPr>
              <w:t>))</w:t>
            </w:r>
            <w:r>
              <w:t>.</w:t>
            </w:r>
          </w:p>
        </w:tc>
      </w:tr>
      <w:tr w:rsidR="00AA1E20" w14:paraId="5625D2E4" w14:textId="77777777" w:rsidTr="00C24CFA">
        <w:tc>
          <w:tcPr>
            <w:tcW w:w="2943" w:type="dxa"/>
          </w:tcPr>
          <w:p w14:paraId="1C161D43" w14:textId="77777777" w:rsidR="00AA1E20" w:rsidRPr="00DB53F4" w:rsidRDefault="00AA1E20" w:rsidP="00C24CFA">
            <w:pPr>
              <w:rPr>
                <w:rStyle w:val="Code"/>
              </w:rPr>
            </w:pPr>
            <w:r w:rsidRPr="00DB53F4">
              <w:rPr>
                <w:rStyle w:val="Code"/>
              </w:rPr>
              <w:t>require(cond)</w:t>
            </w:r>
          </w:p>
        </w:tc>
        <w:tc>
          <w:tcPr>
            <w:tcW w:w="11413" w:type="dxa"/>
          </w:tcPr>
          <w:p w14:paraId="176D4612" w14:textId="77777777" w:rsidR="00AA1E20" w:rsidRDefault="00AA1E20" w:rsidP="00C24CFA">
            <w:r>
              <w:t>Returns false if the condition is not true</w:t>
            </w:r>
            <w:r w:rsidR="00653366">
              <w:t xml:space="preserve"> (in non-exception compilation mode)</w:t>
            </w:r>
            <w:r>
              <w:t>.</w:t>
            </w:r>
          </w:p>
        </w:tc>
      </w:tr>
      <w:tr w:rsidR="00AA1E20" w14:paraId="5060CCA3" w14:textId="77777777" w:rsidTr="00C24CFA">
        <w:tc>
          <w:tcPr>
            <w:tcW w:w="2943" w:type="dxa"/>
          </w:tcPr>
          <w:p w14:paraId="04185112" w14:textId="77777777" w:rsidR="00AA1E20" w:rsidRPr="00DB53F4" w:rsidRDefault="00AA1E20" w:rsidP="00C24CFA">
            <w:pPr>
              <w:rPr>
                <w:rStyle w:val="Code"/>
              </w:rPr>
            </w:pPr>
            <w:r w:rsidRPr="00DB53F4">
              <w:rPr>
                <w:rStyle w:val="Code"/>
              </w:rPr>
              <w:t>check_flag(cond, ok)</w:t>
            </w:r>
          </w:p>
        </w:tc>
        <w:tc>
          <w:tcPr>
            <w:tcW w:w="11413" w:type="dxa"/>
          </w:tcPr>
          <w:p w14:paraId="33EAC3A8" w14:textId="77777777" w:rsidR="00AA1E20" w:rsidRDefault="00AA1E20" w:rsidP="00C24CFA">
            <w:r>
              <w:t>If the condition is not true, sets the flag to false.</w:t>
            </w:r>
          </w:p>
        </w:tc>
      </w:tr>
    </w:tbl>
    <w:p w14:paraId="2C97636E" w14:textId="77777777" w:rsidR="00AA1E20" w:rsidRDefault="00AA1E20" w:rsidP="00AA1E20">
      <w:r>
        <w:t>For a vector bool argument, all these macros take a logical AND of components</w:t>
      </w:r>
      <w:r w:rsidR="00224606">
        <w:t xml:space="preserve">: function </w:t>
      </w:r>
      <w:r w:rsidR="00224606" w:rsidRPr="0026769E">
        <w:rPr>
          <w:rStyle w:val="Code"/>
        </w:rPr>
        <w:t>allv</w:t>
      </w:r>
      <w:r w:rsidR="002811EF" w:rsidRPr="0026769E">
        <w:rPr>
          <w:rStyle w:val="Code"/>
        </w:rPr>
        <w:t>(cond</w:t>
      </w:r>
      <w:r w:rsidR="00224606" w:rsidRPr="0026769E">
        <w:rPr>
          <w:rStyle w:val="Code"/>
        </w:rPr>
        <w:t>)</w:t>
      </w:r>
      <w:r>
        <w:t>.</w:t>
      </w:r>
    </w:p>
    <w:p w14:paraId="46CE411C" w14:textId="77777777" w:rsidR="00AA1E20" w:rsidRDefault="00AA1E20" w:rsidP="00AC5892">
      <w:r w:rsidRPr="0026769E">
        <w:rPr>
          <w:rStyle w:val="Code"/>
        </w:rPr>
        <w:t>COMPILE_ASSERT(X)</w:t>
      </w:r>
      <w:r>
        <w:t xml:space="preserve"> </w:t>
      </w:r>
      <w:r w:rsidRPr="00D51331">
        <w:t>works</w:t>
      </w:r>
      <w:r>
        <w:t xml:space="preserve"> at compile time: if the condition is not satisfied, the compilation fails.</w:t>
      </w:r>
    </w:p>
    <w:p w14:paraId="71A4BA51" w14:textId="77777777" w:rsidR="00DA7FD2" w:rsidRPr="0026769E" w:rsidRDefault="00DA7FD2" w:rsidP="00AC5892">
      <w:pPr>
        <w:rPr>
          <w:rStyle w:val="Code"/>
        </w:rPr>
      </w:pPr>
      <w:r>
        <w:t xml:space="preserve">Headers: </w:t>
      </w:r>
      <w:r w:rsidR="00D77CE4" w:rsidRPr="0026769E">
        <w:rPr>
          <w:rStyle w:val="Code"/>
        </w:rPr>
        <w:t>“compileTools.h”</w:t>
      </w:r>
    </w:p>
    <w:p w14:paraId="578CABE3" w14:textId="77777777" w:rsidR="009E5C85" w:rsidRDefault="00210E2D" w:rsidP="006B7C0E">
      <w:pPr>
        <w:pStyle w:val="Heading1"/>
      </w:pPr>
      <w:r>
        <w:lastRenderedPageBreak/>
        <w:t>Kits</w:t>
      </w:r>
    </w:p>
    <w:p w14:paraId="4AAB040C" w14:textId="77777777" w:rsidR="00210E2D" w:rsidRDefault="00A02708" w:rsidP="00210E2D">
      <w:r>
        <w:t xml:space="preserve">A kit is a structure for </w:t>
      </w:r>
      <w:r w:rsidR="008C721E">
        <w:t xml:space="preserve">passing </w:t>
      </w:r>
      <w:r w:rsidR="00046039">
        <w:t xml:space="preserve">parameters that </w:t>
      </w:r>
      <w:r w:rsidR="002745E5">
        <w:t xml:space="preserve">are </w:t>
      </w:r>
      <w:r w:rsidR="00151072">
        <w:t>rarely changed</w:t>
      </w:r>
      <w:r w:rsidR="00046039">
        <w:t xml:space="preserve"> between</w:t>
      </w:r>
      <w:r w:rsidR="00E96A70">
        <w:t xml:space="preserve"> functions.</w:t>
      </w:r>
    </w:p>
    <w:p w14:paraId="1DC71F5F" w14:textId="77777777" w:rsidR="00E96A70" w:rsidRDefault="00AF2C1C" w:rsidP="00210E2D">
      <w:r>
        <w:t>A kit</w:t>
      </w:r>
      <w:r w:rsidR="00AB6B83">
        <w:t xml:space="preserve"> contains several par</w:t>
      </w:r>
      <w:r w:rsidR="00362766">
        <w:t xml:space="preserve">ameters. </w:t>
      </w:r>
      <w:r w:rsidR="002E7AF8" w:rsidRPr="002E7AF8">
        <w:t>When you define a kit, you enumerate parameter types</w:t>
      </w:r>
      <w:r w:rsidR="00B32E77">
        <w:t xml:space="preserve"> and names</w:t>
      </w:r>
      <w:r w:rsidR="002E7AF8" w:rsidRPr="002E7AF8">
        <w:t>:</w:t>
      </w:r>
    </w:p>
    <w:p w14:paraId="7B0B3F46" w14:textId="77777777" w:rsidR="000B4847" w:rsidRDefault="000B4847" w:rsidP="000B4847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IT_CREATE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Params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nt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B22E65">
        <w:rPr>
          <w:rFonts w:ascii="Droid Sans Mono" w:hAnsi="Droid Sans Mono" w:cs="Droid Sans Mono"/>
          <w:noProof/>
          <w:color w:val="0000FF"/>
          <w:sz w:val="22"/>
          <w:lang w:bidi="ar-SA"/>
        </w:rPr>
        <w:t>char*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B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7987505F" w14:textId="77777777" w:rsidR="00433007" w:rsidRDefault="00904B53" w:rsidP="00023932">
      <w:r>
        <w:t>A k</w:t>
      </w:r>
      <w:r w:rsidR="00433007" w:rsidRPr="00433007">
        <w:t xml:space="preserve">it defines a constructor by </w:t>
      </w:r>
      <w:r w:rsidR="00AE465C">
        <w:t>kit</w:t>
      </w:r>
      <w:r w:rsidR="00433007" w:rsidRPr="00433007">
        <w:t xml:space="preserve"> parameters (in the same order):</w:t>
      </w:r>
    </w:p>
    <w:p w14:paraId="572334BC" w14:textId="77777777" w:rsidR="00B93DF0" w:rsidRDefault="00B93DF0" w:rsidP="00B93DF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void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Func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)</w:t>
      </w:r>
    </w:p>
    <w:p w14:paraId="7CAB039C" w14:textId="77777777" w:rsidR="00B93DF0" w:rsidRDefault="00B93DF0" w:rsidP="00B93DF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</w:p>
    <w:p w14:paraId="47B6666A" w14:textId="77777777" w:rsidR="00B93DF0" w:rsidRDefault="00151072" w:rsidP="00B93DF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  </w:t>
      </w:r>
      <w:r w:rsidR="00B93DF0">
        <w:rPr>
          <w:rFonts w:ascii="Droid Sans Mono" w:hAnsi="Droid Sans Mono" w:cs="Droid Sans Mono"/>
          <w:noProof/>
          <w:color w:val="220022"/>
          <w:sz w:val="22"/>
          <w:lang w:bidi="ar-SA"/>
        </w:rPr>
        <w:t>MyParams</w:t>
      </w:r>
      <w:r w:rsidR="00B93DF0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B93DF0">
        <w:rPr>
          <w:rFonts w:ascii="Droid Sans Mono" w:hAnsi="Droid Sans Mono" w:cs="Droid Sans Mono"/>
          <w:noProof/>
          <w:color w:val="220022"/>
          <w:sz w:val="22"/>
          <w:lang w:bidi="ar-SA"/>
        </w:rPr>
        <w:t>params</w:t>
      </w:r>
      <w:r w:rsidR="00B93DF0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B93DF0">
        <w:rPr>
          <w:rFonts w:ascii="Droid Sans Mono" w:hAnsi="Droid Sans Mono" w:cs="Droid Sans Mono"/>
          <w:noProof/>
          <w:sz w:val="22"/>
          <w:lang w:bidi="ar-SA"/>
        </w:rPr>
        <w:t>2</w:t>
      </w:r>
      <w:r w:rsidR="00B93DF0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B93DF0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B93DF0">
        <w:rPr>
          <w:rFonts w:ascii="Droid Sans Mono" w:hAnsi="Droid Sans Mono" w:cs="Droid Sans Mono"/>
          <w:noProof/>
          <w:color w:val="FF00FF"/>
          <w:sz w:val="22"/>
          <w:lang w:bidi="ar-SA"/>
        </w:rPr>
        <w:t>"test"</w:t>
      </w:r>
      <w:r w:rsidR="00B93DF0"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B83DC55" w14:textId="77777777" w:rsidR="00B93DF0" w:rsidRDefault="00B93DF0" w:rsidP="00B93DF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</w:t>
      </w:r>
    </w:p>
    <w:p w14:paraId="4CA86AF7" w14:textId="77777777" w:rsidR="006F7958" w:rsidRDefault="002A65C6" w:rsidP="00FD7BCD">
      <w:r w:rsidRPr="002A65C6">
        <w:t xml:space="preserve">A kit can be </w:t>
      </w:r>
      <w:r w:rsidRPr="00AB4E82">
        <w:rPr>
          <w:rStyle w:val="SubtleEmphasis"/>
          <w:i w:val="0"/>
        </w:rPr>
        <w:t>implicitly</w:t>
      </w:r>
      <w:r w:rsidR="001E1D1C">
        <w:t xml:space="preserve"> converted to any </w:t>
      </w:r>
      <w:r w:rsidR="00151072">
        <w:t>unrelated</w:t>
      </w:r>
      <w:r w:rsidR="001E1D1C">
        <w:t xml:space="preserve"> kit if required </w:t>
      </w:r>
      <w:r w:rsidRPr="002A65C6">
        <w:t>field</w:t>
      </w:r>
      <w:r w:rsidR="001E1D1C">
        <w:t>s</w:t>
      </w:r>
      <w:r w:rsidRPr="002A65C6">
        <w:t xml:space="preserve"> </w:t>
      </w:r>
      <w:r w:rsidR="00A74CC6">
        <w:t>are convertible:</w:t>
      </w:r>
      <w:r>
        <w:t xml:space="preserve"> </w:t>
      </w:r>
    </w:p>
    <w:p w14:paraId="741C6782" w14:textId="77777777" w:rsidR="00860F78" w:rsidRDefault="00860F78" w:rsidP="00860F78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IT_CREATE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nt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number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char*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essag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00BBE802" w14:textId="77777777" w:rsidR="00860F78" w:rsidRDefault="00860F78" w:rsidP="00860F78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IT_CREATE3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OtherUnrelated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char*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essag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nt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number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float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lph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43C038EB" w14:textId="77777777" w:rsidR="00860F78" w:rsidRDefault="00860F78" w:rsidP="00860F78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40545EF2" w14:textId="77777777" w:rsidR="00860F78" w:rsidRDefault="00860F78" w:rsidP="00860F78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void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Func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OtherUnrelated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amp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other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</w:p>
    <w:p w14:paraId="7FCB4B78" w14:textId="77777777" w:rsidR="00860F78" w:rsidRDefault="00860F78" w:rsidP="00860F78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</w:p>
    <w:p w14:paraId="351B2777" w14:textId="77777777" w:rsidR="00860F78" w:rsidRDefault="00151072" w:rsidP="00860F78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 xml:space="preserve">    </w:t>
      </w:r>
      <w:r w:rsidR="00860F78">
        <w:rPr>
          <w:rFonts w:ascii="Droid Sans Mono" w:hAnsi="Droid Sans Mono" w:cs="Droid Sans Mono"/>
          <w:noProof/>
          <w:color w:val="220022"/>
          <w:sz w:val="22"/>
          <w:lang w:bidi="ar-SA"/>
        </w:rPr>
        <w:t>MyKit</w:t>
      </w:r>
      <w:r w:rsidR="00860F78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860F78">
        <w:rPr>
          <w:rFonts w:ascii="Droid Sans Mono" w:hAnsi="Droid Sans Mono" w:cs="Droid Sans Mono"/>
          <w:noProof/>
          <w:color w:val="220022"/>
          <w:sz w:val="22"/>
          <w:lang w:bidi="ar-SA"/>
        </w:rPr>
        <w:t>kit</w:t>
      </w:r>
      <w:r w:rsidR="00860F78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860F78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860F78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860F78">
        <w:rPr>
          <w:rFonts w:ascii="Droid Sans Mono" w:hAnsi="Droid Sans Mono" w:cs="Droid Sans Mono"/>
          <w:noProof/>
          <w:color w:val="220022"/>
          <w:sz w:val="22"/>
          <w:lang w:bidi="ar-SA"/>
        </w:rPr>
        <w:t>otherKit</w:t>
      </w:r>
      <w:r w:rsidR="00860F78"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  <w:r w:rsidR="00860F78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860F78">
        <w:rPr>
          <w:rFonts w:ascii="Droid Sans Mono" w:hAnsi="Droid Sans Mono" w:cs="Droid Sans Mono"/>
          <w:noProof/>
          <w:color w:val="008080"/>
          <w:sz w:val="22"/>
          <w:lang w:bidi="ar-SA"/>
        </w:rPr>
        <w:t>// Works despite the kit types are unrelated</w:t>
      </w:r>
    </w:p>
    <w:p w14:paraId="6DC5D738" w14:textId="77777777" w:rsidR="00860F78" w:rsidRDefault="00860F78" w:rsidP="00860F78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</w:t>
      </w:r>
    </w:p>
    <w:p w14:paraId="59DE7B20" w14:textId="77777777" w:rsidR="00995AEA" w:rsidRDefault="00BB26ED" w:rsidP="00FD7BCD">
      <w:r>
        <w:t>A number of k</w:t>
      </w:r>
      <w:r w:rsidR="00FA67D8">
        <w:t>its can be combined</w:t>
      </w:r>
      <w:r w:rsidR="00C162A1">
        <w:t xml:space="preserve"> into a single kit</w:t>
      </w:r>
      <w:r w:rsidR="00FA67D8">
        <w:t>:</w:t>
      </w:r>
    </w:p>
    <w:p w14:paraId="47265729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IT_CREATE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ate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nt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at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24EAA640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IT_CREATE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lpha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float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lph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58F89D5F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54BA2139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lastRenderedPageBreak/>
        <w:t>KIT_COMBINE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United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ate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lpha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03996E23" w14:textId="77777777" w:rsidR="00151072" w:rsidRDefault="00151072" w:rsidP="00151072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using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 xml:space="preserve"> AnotherUnitedKit = KitCombine&lt;Rate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lphaKit, OtherKit&gt;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 xml:space="preserve">;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modern way</w:t>
      </w:r>
    </w:p>
    <w:p w14:paraId="3022F3CE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47EFFD6D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void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Func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United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amp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</w:p>
    <w:p w14:paraId="5CDA2566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</w:p>
    <w:p w14:paraId="37D99BFD" w14:textId="77777777" w:rsidR="0077259F" w:rsidRDefault="00151072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77259F">
        <w:rPr>
          <w:rFonts w:ascii="Droid Sans Mono" w:hAnsi="Droid Sans Mono" w:cs="Droid Sans Mono"/>
          <w:noProof/>
          <w:color w:val="0000FF"/>
          <w:sz w:val="22"/>
          <w:lang w:bidi="ar-SA"/>
        </w:rPr>
        <w:t>int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7259F">
        <w:rPr>
          <w:rFonts w:ascii="Droid Sans Mono" w:hAnsi="Droid Sans Mono" w:cs="Droid Sans Mono"/>
          <w:noProof/>
          <w:color w:val="220022"/>
          <w:sz w:val="22"/>
          <w:lang w:bidi="ar-SA"/>
        </w:rPr>
        <w:t>r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7259F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7259F">
        <w:rPr>
          <w:rFonts w:ascii="Droid Sans Mono" w:hAnsi="Droid Sans Mono" w:cs="Droid Sans Mono"/>
          <w:noProof/>
          <w:color w:val="220022"/>
          <w:sz w:val="22"/>
          <w:lang w:bidi="ar-SA"/>
        </w:rPr>
        <w:t>kit</w:t>
      </w:r>
      <w:r w:rsidR="0077259F"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 w:rsidR="0077259F">
        <w:rPr>
          <w:rFonts w:ascii="Droid Sans Mono" w:hAnsi="Droid Sans Mono" w:cs="Droid Sans Mono"/>
          <w:noProof/>
          <w:color w:val="220022"/>
          <w:sz w:val="22"/>
          <w:lang w:bidi="ar-SA"/>
        </w:rPr>
        <w:t>rate</w:t>
      </w:r>
      <w:r w:rsidR="0077259F"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3241FBE6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151072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floa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lph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286968DE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6EE8DCF8" w14:textId="77777777" w:rsidR="0077259F" w:rsidRDefault="00151072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77259F">
        <w:rPr>
          <w:rFonts w:ascii="Droid Sans Mono" w:hAnsi="Droid Sans Mono" w:cs="Droid Sans Mono"/>
          <w:noProof/>
          <w:color w:val="220022"/>
          <w:sz w:val="22"/>
          <w:lang w:bidi="ar-SA"/>
        </w:rPr>
        <w:t>AlphaKit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7259F">
        <w:rPr>
          <w:rFonts w:ascii="Droid Sans Mono" w:hAnsi="Droid Sans Mono" w:cs="Droid Sans Mono"/>
          <w:noProof/>
          <w:color w:val="220022"/>
          <w:sz w:val="22"/>
          <w:lang w:bidi="ar-SA"/>
        </w:rPr>
        <w:t>alphaKit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7259F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7259F">
        <w:rPr>
          <w:rFonts w:ascii="Droid Sans Mono" w:hAnsi="Droid Sans Mono" w:cs="Droid Sans Mono"/>
          <w:noProof/>
          <w:color w:val="220022"/>
          <w:sz w:val="22"/>
          <w:lang w:bidi="ar-SA"/>
        </w:rPr>
        <w:t>kit</w:t>
      </w:r>
      <w:r w:rsidR="0077259F"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76720B81" w14:textId="77777777" w:rsidR="0077259F" w:rsidRDefault="00151072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77259F">
        <w:rPr>
          <w:rFonts w:ascii="Droid Sans Mono" w:hAnsi="Droid Sans Mono" w:cs="Droid Sans Mono"/>
          <w:noProof/>
          <w:color w:val="220022"/>
          <w:sz w:val="22"/>
          <w:lang w:bidi="ar-SA"/>
        </w:rPr>
        <w:t>RateKit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7259F">
        <w:rPr>
          <w:rFonts w:ascii="Droid Sans Mono" w:hAnsi="Droid Sans Mono" w:cs="Droid Sans Mono"/>
          <w:noProof/>
          <w:color w:val="220022"/>
          <w:sz w:val="22"/>
          <w:lang w:bidi="ar-SA"/>
        </w:rPr>
        <w:t>rateKit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7259F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77259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7259F">
        <w:rPr>
          <w:rFonts w:ascii="Droid Sans Mono" w:hAnsi="Droid Sans Mono" w:cs="Droid Sans Mono"/>
          <w:noProof/>
          <w:color w:val="220022"/>
          <w:sz w:val="22"/>
          <w:lang w:bidi="ar-SA"/>
        </w:rPr>
        <w:t>kit</w:t>
      </w:r>
      <w:r w:rsidR="0077259F"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103045FB" w14:textId="77777777" w:rsidR="0006107C" w:rsidRDefault="0006107C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26F97A3D" w14:textId="77777777" w:rsidR="00AD28E1" w:rsidRDefault="0006107C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 xml:space="preserve">  </w:t>
      </w:r>
      <w:r w:rsidR="00151072">
        <w:rPr>
          <w:rFonts w:ascii="Droid Sans Mono" w:hAnsi="Droid Sans Mono" w:cs="Droid Sans Mono"/>
          <w:noProof/>
          <w:color w:val="220022"/>
          <w:sz w:val="22"/>
          <w:lang w:bidi="ar-SA"/>
        </w:rPr>
        <w:t xml:space="preserve">  </w:t>
      </w:r>
      <w:r w:rsidR="00152277">
        <w:rPr>
          <w:rFonts w:ascii="Droid Sans Mono" w:hAnsi="Droid Sans Mono" w:cs="Droid Sans Mono"/>
          <w:noProof/>
          <w:color w:val="220022"/>
          <w:sz w:val="22"/>
          <w:lang w:bidi="ar-SA"/>
        </w:rPr>
        <w:t>UnitedKit</w:t>
      </w:r>
      <w:r w:rsidR="00152277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52277">
        <w:rPr>
          <w:rFonts w:ascii="Droid Sans Mono" w:hAnsi="Droid Sans Mono" w:cs="Droid Sans Mono"/>
          <w:noProof/>
          <w:color w:val="220022"/>
          <w:sz w:val="22"/>
          <w:lang w:bidi="ar-SA"/>
        </w:rPr>
        <w:t>newKit</w:t>
      </w:r>
      <w:r w:rsidR="00152277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52277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152277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52277">
        <w:rPr>
          <w:rFonts w:ascii="Droid Sans Mono" w:hAnsi="Droid Sans Mono" w:cs="Droid Sans Mono"/>
          <w:noProof/>
          <w:color w:val="220022"/>
          <w:sz w:val="22"/>
          <w:lang w:bidi="ar-SA"/>
        </w:rPr>
        <w:t>kitCombine</w:t>
      </w:r>
      <w:r w:rsidR="00152277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152277">
        <w:rPr>
          <w:rFonts w:ascii="Droid Sans Mono" w:hAnsi="Droid Sans Mono" w:cs="Droid Sans Mono"/>
          <w:noProof/>
          <w:color w:val="220022"/>
          <w:sz w:val="22"/>
          <w:lang w:bidi="ar-SA"/>
        </w:rPr>
        <w:t>alphaKit</w:t>
      </w:r>
      <w:r w:rsidR="00152277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152277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52277">
        <w:rPr>
          <w:rFonts w:ascii="Droid Sans Mono" w:hAnsi="Droid Sans Mono" w:cs="Droid Sans Mono"/>
          <w:noProof/>
          <w:color w:val="220022"/>
          <w:sz w:val="22"/>
          <w:lang w:bidi="ar-SA"/>
        </w:rPr>
        <w:t>rateKit</w:t>
      </w:r>
      <w:r w:rsidR="00152277"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  <w:r w:rsidR="00152277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52277">
        <w:rPr>
          <w:rFonts w:ascii="Droid Sans Mono" w:hAnsi="Droid Sans Mono" w:cs="Droid Sans Mono"/>
          <w:noProof/>
          <w:color w:val="008080"/>
          <w:sz w:val="22"/>
          <w:lang w:bidi="ar-SA"/>
        </w:rPr>
        <w:t>// combine at run-time</w:t>
      </w:r>
    </w:p>
    <w:p w14:paraId="4BD337A6" w14:textId="77777777" w:rsidR="0077259F" w:rsidRDefault="0077259F" w:rsidP="0077259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</w:t>
      </w:r>
    </w:p>
    <w:p w14:paraId="010AABB5" w14:textId="77777777" w:rsidR="00110BE2" w:rsidRDefault="005A42A3" w:rsidP="00110BE2">
      <w:r>
        <w:t xml:space="preserve">Often </w:t>
      </w:r>
      <w:r w:rsidR="00DC1BA6">
        <w:t xml:space="preserve">a </w:t>
      </w:r>
      <w:r>
        <w:t>kit</w:t>
      </w:r>
      <w:r w:rsidR="00110BE2">
        <w:t xml:space="preserve"> </w:t>
      </w:r>
      <w:r w:rsidR="00F9223E">
        <w:t>is</w:t>
      </w:r>
      <w:r w:rsidR="00110BE2">
        <w:t xml:space="preserve"> </w:t>
      </w:r>
      <w:r w:rsidR="007641B2">
        <w:t>used to pass interfaces</w:t>
      </w:r>
      <w:r w:rsidR="00402B15">
        <w:t xml:space="preserve">, </w:t>
      </w:r>
      <w:r w:rsidR="00C7565D">
        <w:t xml:space="preserve">for </w:t>
      </w:r>
      <w:r w:rsidR="00402B15">
        <w:t>example</w:t>
      </w:r>
      <w:r w:rsidR="00DA3097">
        <w:t>:</w:t>
      </w:r>
    </w:p>
    <w:p w14:paraId="1169EE69" w14:textId="77777777" w:rsidR="00133569" w:rsidRDefault="00133569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220022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struc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Console</w:t>
      </w:r>
    </w:p>
    <w:p w14:paraId="27EBF9B4" w14:textId="77777777" w:rsidR="00133569" w:rsidRDefault="00133569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</w:p>
    <w:p w14:paraId="22D73F47" w14:textId="77777777" w:rsidR="00133569" w:rsidRDefault="00151072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 xml:space="preserve">    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virtual</w:t>
      </w:r>
      <w:r w:rsidR="0013356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void</w:t>
      </w:r>
      <w:r w:rsidR="0013356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33569">
        <w:rPr>
          <w:rFonts w:ascii="Droid Sans Mono" w:hAnsi="Droid Sans Mono" w:cs="Droid Sans Mono"/>
          <w:noProof/>
          <w:color w:val="220022"/>
          <w:sz w:val="22"/>
          <w:lang w:bidi="ar-SA"/>
        </w:rPr>
        <w:t>print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(char*</w:t>
      </w:r>
      <w:r w:rsidR="0013356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33569">
        <w:rPr>
          <w:rFonts w:ascii="Droid Sans Mono" w:hAnsi="Droid Sans Mono" w:cs="Droid Sans Mono"/>
          <w:noProof/>
          <w:color w:val="220022"/>
          <w:sz w:val="22"/>
          <w:lang w:bidi="ar-SA"/>
        </w:rPr>
        <w:t>msg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  <w:r w:rsidR="0013356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133569">
        <w:rPr>
          <w:rFonts w:ascii="Droid Sans Mono" w:hAnsi="Droid Sans Mono" w:cs="Droid Sans Mono"/>
          <w:noProof/>
          <w:sz w:val="22"/>
          <w:lang w:bidi="ar-SA"/>
        </w:rPr>
        <w:t>0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36A35090" w14:textId="77777777" w:rsidR="00133569" w:rsidRDefault="00133569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;</w:t>
      </w:r>
    </w:p>
    <w:p w14:paraId="32566444" w14:textId="77777777" w:rsidR="00133569" w:rsidRDefault="00133569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37514C7C" w14:textId="77777777" w:rsidR="00133569" w:rsidRDefault="00133569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IT_CREATE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Console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Conso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amp;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Conso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44F00B56" w14:textId="77777777" w:rsidR="00133569" w:rsidRDefault="00133569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47EFB75C" w14:textId="77777777" w:rsidR="00133569" w:rsidRDefault="00133569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void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Func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Console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amp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</w:p>
    <w:p w14:paraId="525A2B73" w14:textId="77777777" w:rsidR="00133569" w:rsidRDefault="00133569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</w:p>
    <w:p w14:paraId="6841AB40" w14:textId="77777777" w:rsidR="00133569" w:rsidRDefault="00151072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 xml:space="preserve">    </w:t>
      </w:r>
      <w:r w:rsidR="00133569">
        <w:rPr>
          <w:rFonts w:ascii="Droid Sans Mono" w:hAnsi="Droid Sans Mono" w:cs="Droid Sans Mono"/>
          <w:noProof/>
          <w:color w:val="220022"/>
          <w:sz w:val="22"/>
          <w:lang w:bidi="ar-SA"/>
        </w:rPr>
        <w:t>kit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 w:rsidR="00133569">
        <w:rPr>
          <w:rFonts w:ascii="Droid Sans Mono" w:hAnsi="Droid Sans Mono" w:cs="Droid Sans Mono"/>
          <w:noProof/>
          <w:color w:val="220022"/>
          <w:sz w:val="22"/>
          <w:lang w:bidi="ar-SA"/>
        </w:rPr>
        <w:t>myConsole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 w:rsidR="00133569">
        <w:rPr>
          <w:rFonts w:ascii="Droid Sans Mono" w:hAnsi="Droid Sans Mono" w:cs="Droid Sans Mono"/>
          <w:noProof/>
          <w:color w:val="220022"/>
          <w:sz w:val="22"/>
          <w:lang w:bidi="ar-SA"/>
        </w:rPr>
        <w:t>print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133569">
        <w:rPr>
          <w:rFonts w:ascii="Droid Sans Mono" w:hAnsi="Droid Sans Mono" w:cs="Droid Sans Mono"/>
          <w:noProof/>
          <w:color w:val="FF00FF"/>
          <w:sz w:val="22"/>
          <w:lang w:bidi="ar-SA"/>
        </w:rPr>
        <w:t>"Hello"</w:t>
      </w:r>
      <w:r w:rsidR="00133569"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A53933D" w14:textId="77777777" w:rsidR="00133569" w:rsidRDefault="00133569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</w:t>
      </w:r>
    </w:p>
    <w:p w14:paraId="33444E99" w14:textId="77777777" w:rsidR="008D7E74" w:rsidRDefault="008D7E74" w:rsidP="0013356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5E880957" w14:textId="77777777" w:rsidR="008D7E74" w:rsidRPr="0026769E" w:rsidRDefault="008D7E74" w:rsidP="00133569">
      <w:pPr>
        <w:autoSpaceDE w:val="0"/>
        <w:autoSpaceDN w:val="0"/>
        <w:adjustRightInd w:val="0"/>
        <w:spacing w:before="0" w:after="0"/>
        <w:rPr>
          <w:rStyle w:val="Code"/>
        </w:rPr>
      </w:pPr>
      <w:bookmarkStart w:id="0" w:name="_Hlk59718585"/>
      <w:r w:rsidRPr="008D7E74">
        <w:t>Headers</w:t>
      </w:r>
      <w:r>
        <w:t xml:space="preserve">: </w:t>
      </w:r>
      <w:r w:rsidRPr="0026769E">
        <w:rPr>
          <w:rStyle w:val="Code"/>
        </w:rPr>
        <w:t>“kit.h”</w:t>
      </w:r>
    </w:p>
    <w:bookmarkEnd w:id="0"/>
    <w:p w14:paraId="23DB2C91" w14:textId="77777777" w:rsidR="00F33A5F" w:rsidRDefault="00F33A5F" w:rsidP="00F33A5F">
      <w:pPr>
        <w:pStyle w:val="Heading1"/>
      </w:pPr>
      <w:r>
        <w:lastRenderedPageBreak/>
        <w:t>Error Handling</w:t>
      </w:r>
    </w:p>
    <w:p w14:paraId="2A4987FA" w14:textId="77777777" w:rsidR="006B17C4" w:rsidRDefault="00D116F6" w:rsidP="006B17C4">
      <w:pPr>
        <w:autoSpaceDE w:val="0"/>
        <w:autoSpaceDN w:val="0"/>
        <w:adjustRightInd w:val="0"/>
        <w:spacing w:before="0" w:after="0"/>
      </w:pPr>
      <w:r>
        <w:t xml:space="preserve">Currently, there are two compilation modes: via C++ exceptions and via </w:t>
      </w:r>
      <w:r w:rsidR="00701092">
        <w:t>returning bool</w:t>
      </w:r>
      <w:r>
        <w:t>.</w:t>
      </w:r>
      <w:r w:rsidR="006B17C4">
        <w:t xml:space="preserve"> </w:t>
      </w:r>
    </w:p>
    <w:p w14:paraId="61F2385E" w14:textId="77777777" w:rsidR="00F50BDA" w:rsidRDefault="006B17C4" w:rsidP="006B17C4">
      <w:pPr>
        <w:autoSpaceDE w:val="0"/>
        <w:autoSpaceDN w:val="0"/>
        <w:adjustRightInd w:val="0"/>
        <w:spacing w:before="0" w:after="0"/>
      </w:pPr>
      <w:r w:rsidRPr="008D7E74">
        <w:t>Header</w:t>
      </w:r>
      <w:r>
        <w:t xml:space="preserve"> </w:t>
      </w:r>
      <w:r w:rsidRPr="0026769E">
        <w:rPr>
          <w:rStyle w:val="Code"/>
        </w:rPr>
        <w:t>“</w:t>
      </w:r>
      <w:r>
        <w:rPr>
          <w:rStyle w:val="Code"/>
        </w:rPr>
        <w:t>errorHandling</w:t>
      </w:r>
      <w:r w:rsidRPr="0026769E">
        <w:rPr>
          <w:rStyle w:val="Code"/>
        </w:rPr>
        <w:t>.h”</w:t>
      </w:r>
      <w:r>
        <w:rPr>
          <w:rStyle w:val="Code"/>
        </w:rPr>
        <w:t> </w:t>
      </w:r>
      <w:r>
        <w:t>chooses the mode by</w:t>
      </w:r>
      <w:r w:rsidRPr="006B17C4">
        <w:t xml:space="preserve"> </w:t>
      </w:r>
      <w:r w:rsidRPr="00F50BDA">
        <w:rPr>
          <w:rStyle w:val="Code"/>
        </w:rPr>
        <w:t>HEXLIB_ERROR_HANDLING</w:t>
      </w:r>
      <w:r>
        <w:t xml:space="preserve"> </w:t>
      </w:r>
      <w:r w:rsidR="00CB6150">
        <w:t>value</w:t>
      </w:r>
      <w:r>
        <w:t>.</w:t>
      </w:r>
    </w:p>
    <w:p w14:paraId="246950FB" w14:textId="77777777" w:rsidR="00F50BDA" w:rsidRDefault="00F50BDA" w:rsidP="006B17C4">
      <w:pPr>
        <w:autoSpaceDE w:val="0"/>
        <w:autoSpaceDN w:val="0"/>
        <w:adjustRightInd w:val="0"/>
        <w:spacing w:before="0" w:after="0"/>
      </w:pPr>
    </w:p>
    <w:p w14:paraId="7754770F" w14:textId="77777777" w:rsidR="00F50BDA" w:rsidRDefault="00F50BDA" w:rsidP="006B17C4">
      <w:pPr>
        <w:autoSpaceDE w:val="0"/>
        <w:autoSpaceDN w:val="0"/>
        <w:adjustRightInd w:val="0"/>
        <w:spacing w:before="0" w:after="0"/>
      </w:pPr>
      <w:r w:rsidRPr="00F50BDA">
        <w:t>There</w:t>
      </w:r>
      <w:r>
        <w:t xml:space="preserve"> is </w:t>
      </w:r>
      <w:r w:rsidR="00765E37">
        <w:t>a unified</w:t>
      </w:r>
      <w:r>
        <w:t xml:space="preserve"> interface</w:t>
      </w:r>
      <w:r w:rsidR="00765E37">
        <w:t xml:space="preserve"> for both modes</w:t>
      </w:r>
      <w:r w:rsidR="00CB6150">
        <w:t>:</w:t>
      </w:r>
    </w:p>
    <w:p w14:paraId="7E687E65" w14:textId="77777777" w:rsidR="00765E37" w:rsidRDefault="00765E37" w:rsidP="006B17C4">
      <w:pPr>
        <w:autoSpaceDE w:val="0"/>
        <w:autoSpaceDN w:val="0"/>
        <w:adjustRightInd w:val="0"/>
        <w:spacing w:before="0" w:after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27"/>
        <w:gridCol w:w="4111"/>
        <w:gridCol w:w="7018"/>
      </w:tblGrid>
      <w:tr w:rsidR="00765E37" w:rsidRPr="00DD0779" w14:paraId="6A566C94" w14:textId="77777777" w:rsidTr="00B75ACF">
        <w:tc>
          <w:tcPr>
            <w:tcW w:w="3227" w:type="dxa"/>
          </w:tcPr>
          <w:p w14:paraId="09C5E3F4" w14:textId="77777777" w:rsidR="00765E37" w:rsidRPr="00DB53F4" w:rsidRDefault="00765E37" w:rsidP="001511D5">
            <w:pPr>
              <w:rPr>
                <w:rStyle w:val="Code"/>
              </w:rPr>
            </w:pPr>
          </w:p>
        </w:tc>
        <w:tc>
          <w:tcPr>
            <w:tcW w:w="4111" w:type="dxa"/>
          </w:tcPr>
          <w:p w14:paraId="07C6B37A" w14:textId="77777777" w:rsidR="00765E37" w:rsidRPr="00DD0779" w:rsidRDefault="00765E37" w:rsidP="001511D5">
            <w:r>
              <w:t>Error code mode</w:t>
            </w:r>
          </w:p>
        </w:tc>
        <w:tc>
          <w:tcPr>
            <w:tcW w:w="7018" w:type="dxa"/>
          </w:tcPr>
          <w:p w14:paraId="6CE00CC2" w14:textId="77777777" w:rsidR="00765E37" w:rsidRDefault="00750212" w:rsidP="001511D5">
            <w:r>
              <w:t xml:space="preserve">Exceptions mode </w:t>
            </w:r>
          </w:p>
        </w:tc>
      </w:tr>
      <w:tr w:rsidR="00765E37" w:rsidRPr="00E474F9" w14:paraId="4C5DBA14" w14:textId="77777777" w:rsidTr="00B75ACF">
        <w:tc>
          <w:tcPr>
            <w:tcW w:w="3227" w:type="dxa"/>
          </w:tcPr>
          <w:p w14:paraId="10905E95" w14:textId="77777777" w:rsidR="00765E37" w:rsidRPr="00DB53F4" w:rsidRDefault="00765E37" w:rsidP="001511D5">
            <w:pPr>
              <w:rPr>
                <w:rStyle w:val="Code"/>
              </w:rPr>
            </w:pPr>
            <w:r>
              <w:rPr>
                <w:rStyle w:val="Code"/>
              </w:rPr>
              <w:t>stdbool</w:t>
            </w:r>
          </w:p>
        </w:tc>
        <w:tc>
          <w:tcPr>
            <w:tcW w:w="4111" w:type="dxa"/>
          </w:tcPr>
          <w:p w14:paraId="0D89346D" w14:textId="77777777" w:rsidR="00765E37" w:rsidRDefault="00765E37" w:rsidP="00765E37">
            <w:pPr>
              <w:pStyle w:val="ListParagraph"/>
              <w:numPr>
                <w:ilvl w:val="0"/>
                <w:numId w:val="39"/>
              </w:numPr>
            </w:pPr>
            <w:r>
              <w:t xml:space="preserve">In Release: </w:t>
            </w:r>
            <w:r w:rsidRPr="00765E37">
              <w:rPr>
                <w:rStyle w:val="Code"/>
              </w:rPr>
              <w:t>bool</w:t>
            </w:r>
          </w:p>
          <w:p w14:paraId="63ACF936" w14:textId="77777777" w:rsidR="00765E37" w:rsidRPr="00E474F9" w:rsidRDefault="00765E37" w:rsidP="00765E37">
            <w:pPr>
              <w:pStyle w:val="ListParagraph"/>
              <w:numPr>
                <w:ilvl w:val="0"/>
                <w:numId w:val="39"/>
              </w:numPr>
            </w:pPr>
            <w:r>
              <w:t xml:space="preserve">In Debug: </w:t>
            </w:r>
            <w:r w:rsidRPr="00765E37">
              <w:t xml:space="preserve">А class with </w:t>
            </w:r>
            <w:r w:rsidRPr="00765E37">
              <w:rPr>
                <w:rStyle w:val="Code"/>
              </w:rPr>
              <w:t>[[nodiscard]]</w:t>
            </w:r>
            <w:r w:rsidRPr="00765E37">
              <w:t xml:space="preserve"> attribute.</w:t>
            </w:r>
          </w:p>
        </w:tc>
        <w:tc>
          <w:tcPr>
            <w:tcW w:w="7018" w:type="dxa"/>
          </w:tcPr>
          <w:p w14:paraId="7DE16E9F" w14:textId="77777777" w:rsidR="00765E37" w:rsidRDefault="00750212" w:rsidP="001511D5">
            <w:r>
              <w:t>Empty class.</w:t>
            </w:r>
          </w:p>
        </w:tc>
      </w:tr>
      <w:tr w:rsidR="00765E37" w14:paraId="1DA28854" w14:textId="77777777" w:rsidTr="00B75ACF">
        <w:tc>
          <w:tcPr>
            <w:tcW w:w="3227" w:type="dxa"/>
          </w:tcPr>
          <w:p w14:paraId="42B875E5" w14:textId="77777777" w:rsidR="00765E37" w:rsidRPr="00DB53F4" w:rsidRDefault="00022F3B" w:rsidP="001511D5">
            <w:pPr>
              <w:rPr>
                <w:rStyle w:val="Code"/>
              </w:rPr>
            </w:pPr>
            <w:r>
              <w:rPr>
                <w:rStyle w:val="Code"/>
              </w:rPr>
              <w:t>returnTrue</w:t>
            </w:r>
          </w:p>
        </w:tc>
        <w:tc>
          <w:tcPr>
            <w:tcW w:w="4111" w:type="dxa"/>
          </w:tcPr>
          <w:p w14:paraId="398FA9DC" w14:textId="77777777" w:rsidR="00765E37" w:rsidRPr="00022F3B" w:rsidRDefault="00022F3B" w:rsidP="001511D5">
            <w:pPr>
              <w:rPr>
                <w:rStyle w:val="Code"/>
              </w:rPr>
            </w:pPr>
            <w:r w:rsidRPr="00022F3B">
              <w:rPr>
                <w:rStyle w:val="Code"/>
              </w:rPr>
              <w:t>return true</w:t>
            </w:r>
          </w:p>
        </w:tc>
        <w:tc>
          <w:tcPr>
            <w:tcW w:w="7018" w:type="dxa"/>
          </w:tcPr>
          <w:p w14:paraId="57742454" w14:textId="77777777" w:rsidR="00765E37" w:rsidRPr="00883F5E" w:rsidRDefault="00883F5E" w:rsidP="001511D5">
            <w:pPr>
              <w:rPr>
                <w:rStyle w:val="Code"/>
              </w:rPr>
            </w:pPr>
            <w:r w:rsidRPr="00883F5E">
              <w:rPr>
                <w:rStyle w:val="Code"/>
              </w:rPr>
              <w:t>return stdbool</w:t>
            </w:r>
            <w:r w:rsidR="00B75ACF">
              <w:rPr>
                <w:rStyle w:val="Code"/>
              </w:rPr>
              <w:t>{}</w:t>
            </w:r>
          </w:p>
        </w:tc>
      </w:tr>
      <w:tr w:rsidR="00765E37" w14:paraId="1098DF06" w14:textId="77777777" w:rsidTr="00B75ACF">
        <w:tc>
          <w:tcPr>
            <w:tcW w:w="3227" w:type="dxa"/>
          </w:tcPr>
          <w:p w14:paraId="7F54C1DF" w14:textId="77777777" w:rsidR="00765E37" w:rsidRPr="00DB53F4" w:rsidRDefault="00022F3B" w:rsidP="001511D5">
            <w:pPr>
              <w:rPr>
                <w:rStyle w:val="Code"/>
              </w:rPr>
            </w:pPr>
            <w:r>
              <w:rPr>
                <w:rStyle w:val="Code"/>
              </w:rPr>
              <w:t>returnFalse</w:t>
            </w:r>
          </w:p>
        </w:tc>
        <w:tc>
          <w:tcPr>
            <w:tcW w:w="4111" w:type="dxa"/>
          </w:tcPr>
          <w:p w14:paraId="719E9387" w14:textId="77777777" w:rsidR="00765E37" w:rsidRPr="00022F3B" w:rsidRDefault="00022F3B" w:rsidP="001511D5">
            <w:pPr>
              <w:rPr>
                <w:rStyle w:val="Code"/>
              </w:rPr>
            </w:pPr>
            <w:r w:rsidRPr="00022F3B">
              <w:rPr>
                <w:rStyle w:val="Code"/>
              </w:rPr>
              <w:t>return false</w:t>
            </w:r>
          </w:p>
        </w:tc>
        <w:tc>
          <w:tcPr>
            <w:tcW w:w="7018" w:type="dxa"/>
          </w:tcPr>
          <w:p w14:paraId="6B8E8446" w14:textId="77777777" w:rsidR="00765E37" w:rsidRPr="00883F5E" w:rsidRDefault="00883F5E" w:rsidP="001511D5">
            <w:pPr>
              <w:rPr>
                <w:rStyle w:val="Code"/>
              </w:rPr>
            </w:pPr>
            <w:r w:rsidRPr="00883F5E">
              <w:rPr>
                <w:rStyle w:val="Code"/>
              </w:rPr>
              <w:t>throw ExceptFailure</w:t>
            </w:r>
            <w:r w:rsidR="00B75ACF">
              <w:rPr>
                <w:rStyle w:val="Code"/>
              </w:rPr>
              <w:t>{}</w:t>
            </w:r>
          </w:p>
          <w:p w14:paraId="5575505D" w14:textId="77777777" w:rsidR="00883F5E" w:rsidRPr="00883F5E" w:rsidRDefault="00883F5E" w:rsidP="001511D5">
            <w:r w:rsidRPr="00883F5E">
              <w:rPr>
                <w:rStyle w:val="Code"/>
              </w:rPr>
              <w:t>ExceptFailure</w:t>
            </w:r>
            <w:r w:rsidRPr="00883F5E">
              <w:t xml:space="preserve"> is </w:t>
            </w:r>
            <w:r w:rsidR="003E6757">
              <w:t xml:space="preserve">an </w:t>
            </w:r>
            <w:r w:rsidRPr="00883F5E">
              <w:t>empty class.</w:t>
            </w:r>
          </w:p>
        </w:tc>
      </w:tr>
      <w:tr w:rsidR="00963765" w14:paraId="0DE9ECE5" w14:textId="77777777" w:rsidTr="00B75ACF">
        <w:tc>
          <w:tcPr>
            <w:tcW w:w="3227" w:type="dxa"/>
          </w:tcPr>
          <w:p w14:paraId="53B0977C" w14:textId="77777777" w:rsidR="00963765" w:rsidRDefault="003E6757" w:rsidP="001511D5">
            <w:pPr>
              <w:rPr>
                <w:rStyle w:val="Code"/>
              </w:rPr>
            </w:pPr>
            <w:r>
              <w:rPr>
                <w:rStyle w:val="Code"/>
              </w:rPr>
              <w:t>require(cond)</w:t>
            </w:r>
          </w:p>
        </w:tc>
        <w:tc>
          <w:tcPr>
            <w:tcW w:w="4111" w:type="dxa"/>
          </w:tcPr>
          <w:p w14:paraId="38B053A1" w14:textId="77777777" w:rsidR="00963765" w:rsidRPr="00022F3B" w:rsidRDefault="003E6757" w:rsidP="001511D5">
            <w:pPr>
              <w:rPr>
                <w:rStyle w:val="Code"/>
              </w:rPr>
            </w:pPr>
            <w:r>
              <w:rPr>
                <w:rStyle w:val="Code"/>
              </w:rPr>
              <w:t>if (!(cond)) return false</w:t>
            </w:r>
          </w:p>
        </w:tc>
        <w:tc>
          <w:tcPr>
            <w:tcW w:w="7018" w:type="dxa"/>
          </w:tcPr>
          <w:p w14:paraId="5F850A53" w14:textId="77777777" w:rsidR="00963765" w:rsidRPr="00883F5E" w:rsidRDefault="003E6757" w:rsidP="001511D5">
            <w:pPr>
              <w:rPr>
                <w:rStyle w:val="Code"/>
              </w:rPr>
            </w:pPr>
            <w:r>
              <w:rPr>
                <w:rStyle w:val="Code"/>
              </w:rPr>
              <w:t xml:space="preserve">if (!cond) </w:t>
            </w:r>
            <w:r w:rsidR="00B75ACF">
              <w:rPr>
                <w:rStyle w:val="Code"/>
              </w:rPr>
              <w:t xml:space="preserve">throw </w:t>
            </w:r>
            <w:r w:rsidRPr="00883F5E">
              <w:rPr>
                <w:rStyle w:val="Code"/>
              </w:rPr>
              <w:t>ExceptFailure</w:t>
            </w:r>
            <w:r w:rsidR="00B75ACF">
              <w:rPr>
                <w:rStyle w:val="Code"/>
              </w:rPr>
              <w:t>{}</w:t>
            </w:r>
          </w:p>
        </w:tc>
      </w:tr>
      <w:tr w:rsidR="003E6757" w14:paraId="388B437E" w14:textId="77777777" w:rsidTr="00B75ACF">
        <w:tc>
          <w:tcPr>
            <w:tcW w:w="3227" w:type="dxa"/>
          </w:tcPr>
          <w:p w14:paraId="6231BF64" w14:textId="77777777" w:rsidR="003E6757" w:rsidRDefault="001F40F4" w:rsidP="001511D5">
            <w:pPr>
              <w:rPr>
                <w:rStyle w:val="Code"/>
              </w:rPr>
            </w:pPr>
            <w:r>
              <w:rPr>
                <w:rStyle w:val="Code"/>
              </w:rPr>
              <w:t>require(stdbool)</w:t>
            </w:r>
          </w:p>
        </w:tc>
        <w:tc>
          <w:tcPr>
            <w:tcW w:w="4111" w:type="dxa"/>
          </w:tcPr>
          <w:p w14:paraId="298853FE" w14:textId="77777777" w:rsidR="003E6757" w:rsidRPr="001F40F4" w:rsidRDefault="001F40F4" w:rsidP="001511D5">
            <w:r>
              <w:t>As usual</w:t>
            </w:r>
            <w:r w:rsidRPr="001F40F4">
              <w:t>.</w:t>
            </w:r>
          </w:p>
        </w:tc>
        <w:tc>
          <w:tcPr>
            <w:tcW w:w="7018" w:type="dxa"/>
          </w:tcPr>
          <w:p w14:paraId="6E0B09FE" w14:textId="77777777" w:rsidR="003E6757" w:rsidRPr="001F40F4" w:rsidRDefault="001F40F4" w:rsidP="001511D5">
            <w:r w:rsidRPr="001F40F4">
              <w:t>Nothing.</w:t>
            </w:r>
          </w:p>
        </w:tc>
      </w:tr>
      <w:tr w:rsidR="00FB6D34" w14:paraId="023B94F3" w14:textId="77777777" w:rsidTr="00B75ACF">
        <w:tc>
          <w:tcPr>
            <w:tcW w:w="3227" w:type="dxa"/>
          </w:tcPr>
          <w:p w14:paraId="51A91A1B" w14:textId="77777777" w:rsidR="00FB6D34" w:rsidRPr="00FB6D34" w:rsidRDefault="00FB6D34" w:rsidP="001511D5">
            <w:pPr>
              <w:rPr>
                <w:rStyle w:val="Code"/>
              </w:rPr>
            </w:pPr>
            <w:r w:rsidRPr="00FB6D34">
              <w:rPr>
                <w:rStyle w:val="Code"/>
              </w:rPr>
              <w:t>errorBlock(action)</w:t>
            </w:r>
          </w:p>
        </w:tc>
        <w:tc>
          <w:tcPr>
            <w:tcW w:w="4111" w:type="dxa"/>
          </w:tcPr>
          <w:p w14:paraId="5F5B55C6" w14:textId="77777777" w:rsidR="00FB6D34" w:rsidRDefault="00FB6D34" w:rsidP="001511D5">
            <w:r>
              <w:t>Pass bool.</w:t>
            </w:r>
          </w:p>
        </w:tc>
        <w:tc>
          <w:tcPr>
            <w:tcW w:w="7018" w:type="dxa"/>
          </w:tcPr>
          <w:p w14:paraId="4DF67036" w14:textId="77777777" w:rsidR="00FB6D34" w:rsidRPr="001F40F4" w:rsidRDefault="00FB6D34" w:rsidP="001511D5">
            <w:r>
              <w:t>Suppress</w:t>
            </w:r>
            <w:r w:rsidR="00B75ACF">
              <w:t>es</w:t>
            </w:r>
            <w:r>
              <w:t xml:space="preserve"> all exceptions and convert</w:t>
            </w:r>
            <w:r w:rsidR="00B75ACF">
              <w:t>s</w:t>
            </w:r>
            <w:r>
              <w:t xml:space="preserve"> to bool.</w:t>
            </w:r>
          </w:p>
        </w:tc>
      </w:tr>
    </w:tbl>
    <w:p w14:paraId="42CDCCC6" w14:textId="77777777" w:rsidR="00911C87" w:rsidRDefault="00911C87" w:rsidP="00DB7F1D">
      <w:pPr>
        <w:pStyle w:val="Heading1"/>
      </w:pPr>
      <w:r>
        <w:lastRenderedPageBreak/>
        <w:t>Standard function macros</w:t>
      </w:r>
    </w:p>
    <w:p w14:paraId="6C359EFF" w14:textId="77777777" w:rsidR="00B541AB" w:rsidRDefault="004C167B" w:rsidP="00013476">
      <w:r>
        <w:t>In the project</w:t>
      </w:r>
      <w:r w:rsidR="002D55BA">
        <w:t>,</w:t>
      </w:r>
      <w:r>
        <w:t xml:space="preserve"> </w:t>
      </w:r>
      <w:r w:rsidR="00AE3E75">
        <w:t xml:space="preserve">almost </w:t>
      </w:r>
      <w:r w:rsidR="002D55BA">
        <w:t xml:space="preserve">all </w:t>
      </w:r>
      <w:r w:rsidR="009A08A4">
        <w:t xml:space="preserve">big </w:t>
      </w:r>
      <w:r>
        <w:t>function</w:t>
      </w:r>
      <w:r w:rsidR="002D55BA">
        <w:t xml:space="preserve">s </w:t>
      </w:r>
      <w:r w:rsidR="00AE3E75">
        <w:t>are in ‘standard’ form:</w:t>
      </w:r>
    </w:p>
    <w:p w14:paraId="60219006" w14:textId="77777777" w:rsidR="00B83A2D" w:rsidRDefault="009A08A4" w:rsidP="00B83A2D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std</w:t>
      </w:r>
      <w:r w:rsidR="00B83A2D">
        <w:rPr>
          <w:rFonts w:ascii="Droid Sans Mono" w:hAnsi="Droid Sans Mono" w:cs="Droid Sans Mono"/>
          <w:noProof/>
          <w:color w:val="0000FF"/>
          <w:sz w:val="22"/>
          <w:lang w:bidi="ar-SA"/>
        </w:rPr>
        <w:t>bool</w:t>
      </w:r>
      <w:r w:rsidR="00B83A2D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B83A2D">
        <w:rPr>
          <w:rFonts w:ascii="Droid Sans Mono" w:hAnsi="Droid Sans Mono" w:cs="Droid Sans Mono"/>
          <w:noProof/>
          <w:color w:val="220022"/>
          <w:sz w:val="22"/>
          <w:lang w:bidi="ar-SA"/>
        </w:rPr>
        <w:t>myFunc</w:t>
      </w:r>
      <w:r w:rsidR="00B83A2D">
        <w:rPr>
          <w:rFonts w:ascii="Droid Sans Mono" w:hAnsi="Droid Sans Mono" w:cs="Droid Sans Mono"/>
          <w:noProof/>
          <w:color w:val="0000FF"/>
          <w:sz w:val="22"/>
          <w:lang w:bidi="ar-SA"/>
        </w:rPr>
        <w:t>(int</w:t>
      </w:r>
      <w:r w:rsidR="00B83A2D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B83A2D">
        <w:rPr>
          <w:rFonts w:ascii="Droid Sans Mono" w:hAnsi="Droid Sans Mono" w:cs="Droid Sans Mono"/>
          <w:noProof/>
          <w:color w:val="220022"/>
          <w:sz w:val="22"/>
          <w:lang w:bidi="ar-SA"/>
        </w:rPr>
        <w:t>myParam</w:t>
      </w:r>
      <w:r w:rsidR="00B83A2D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B83A2D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B83A2D">
        <w:rPr>
          <w:rFonts w:ascii="Droid Sans Mono" w:hAnsi="Droid Sans Mono" w:cs="Droid Sans Mono"/>
          <w:noProof/>
          <w:color w:val="220022"/>
          <w:sz w:val="22"/>
          <w:lang w:bidi="ar-SA"/>
        </w:rPr>
        <w:t>stdPars</w:t>
      </w:r>
      <w:r w:rsidR="00B83A2D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B83A2D">
        <w:rPr>
          <w:rFonts w:ascii="Droid Sans Mono" w:hAnsi="Droid Sans Mono" w:cs="Droid Sans Mono"/>
          <w:noProof/>
          <w:color w:val="220022"/>
          <w:sz w:val="22"/>
          <w:lang w:bidi="ar-SA"/>
        </w:rPr>
        <w:t>MyKit</w:t>
      </w:r>
      <w:r w:rsidR="00B83A2D"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</w:p>
    <w:p w14:paraId="029F2BE5" w14:textId="77777777" w:rsidR="00B83A2D" w:rsidRDefault="00B83A2D" w:rsidP="00B83A2D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</w:p>
    <w:p w14:paraId="2F63B161" w14:textId="77777777" w:rsidR="009A08A4" w:rsidRDefault="009A08A4" w:rsidP="00B83A2D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 xml:space="preserve">    returnTrue;</w:t>
      </w:r>
    </w:p>
    <w:p w14:paraId="1E98B122" w14:textId="77777777" w:rsidR="00B83A2D" w:rsidRDefault="00B83A2D" w:rsidP="00B83A2D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</w:t>
      </w:r>
    </w:p>
    <w:p w14:paraId="62D01621" w14:textId="77777777" w:rsidR="00B83A2D" w:rsidRDefault="007E07D0" w:rsidP="00013476">
      <w:r>
        <w:t xml:space="preserve">The </w:t>
      </w:r>
      <w:r w:rsidRPr="0026769E">
        <w:rPr>
          <w:rStyle w:val="Code"/>
        </w:rPr>
        <w:t>stdPars</w:t>
      </w:r>
      <w:r w:rsidR="00F358A9" w:rsidRPr="0026769E">
        <w:rPr>
          <w:rStyle w:val="Code"/>
        </w:rPr>
        <w:t>(</w:t>
      </w:r>
      <w:r w:rsidR="00EF3236">
        <w:rPr>
          <w:rStyle w:val="Code"/>
        </w:rPr>
        <w:t>My</w:t>
      </w:r>
      <w:r w:rsidR="00F358A9" w:rsidRPr="0026769E">
        <w:rPr>
          <w:rStyle w:val="Code"/>
        </w:rPr>
        <w:t>Kit)</w:t>
      </w:r>
      <w:r>
        <w:t xml:space="preserve"> macro is used to pass a function kit</w:t>
      </w:r>
      <w:r w:rsidR="004E5999">
        <w:t xml:space="preserve"> (a set of instruments) and </w:t>
      </w:r>
      <w:proofErr w:type="spellStart"/>
      <w:r w:rsidR="00CB2282">
        <w:t>call</w:t>
      </w:r>
      <w:r w:rsidR="00042028">
        <w:t>stack</w:t>
      </w:r>
      <w:proofErr w:type="spellEnd"/>
      <w:r w:rsidR="00CB2282">
        <w:t>/profiler</w:t>
      </w:r>
      <w:r w:rsidR="00042028">
        <w:t xml:space="preserve"> support parameters.</w:t>
      </w:r>
      <w:r w:rsidR="000F401D">
        <w:t xml:space="preserve"> </w:t>
      </w:r>
      <w:r w:rsidR="008132A2">
        <w:t xml:space="preserve">The kit parameter is declared with </w:t>
      </w:r>
      <w:r w:rsidR="00EF3236">
        <w:t xml:space="preserve">the </w:t>
      </w:r>
      <w:r w:rsidR="008132A2">
        <w:t xml:space="preserve">name </w:t>
      </w:r>
      <w:r w:rsidR="00485986">
        <w:t>‘</w:t>
      </w:r>
      <w:r w:rsidR="008132A2" w:rsidRPr="0026769E">
        <w:rPr>
          <w:rStyle w:val="Code"/>
        </w:rPr>
        <w:t>kit</w:t>
      </w:r>
      <w:r w:rsidR="00485986">
        <w:t>’</w:t>
      </w:r>
      <w:r w:rsidR="008132A2">
        <w:t>.</w:t>
      </w:r>
    </w:p>
    <w:p w14:paraId="63EDD357" w14:textId="77777777" w:rsidR="00B315D4" w:rsidRDefault="00B315D4" w:rsidP="00013476">
      <w:r w:rsidRPr="00B315D4">
        <w:t>Here is</w:t>
      </w:r>
      <w:r>
        <w:t xml:space="preserve"> how a function </w:t>
      </w:r>
      <w:r w:rsidR="00AC353E">
        <w:t xml:space="preserve">usually </w:t>
      </w:r>
      <w:r>
        <w:t xml:space="preserve">calls </w:t>
      </w:r>
      <w:r w:rsidR="00792421">
        <w:t>another</w:t>
      </w:r>
      <w:r>
        <w:t xml:space="preserve"> standard function:</w:t>
      </w:r>
    </w:p>
    <w:p w14:paraId="35D1AB44" w14:textId="77777777" w:rsidR="00765930" w:rsidRDefault="00EF3236" w:rsidP="007659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std</w:t>
      </w:r>
      <w:r w:rsidR="00765930">
        <w:rPr>
          <w:rFonts w:ascii="Droid Sans Mono" w:hAnsi="Droid Sans Mono" w:cs="Droid Sans Mono"/>
          <w:noProof/>
          <w:color w:val="0000FF"/>
          <w:sz w:val="22"/>
          <w:lang w:bidi="ar-SA"/>
        </w:rPr>
        <w:t>bool</w:t>
      </w:r>
      <w:r w:rsidR="00765930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92421">
        <w:rPr>
          <w:rFonts w:ascii="Droid Sans Mono" w:hAnsi="Droid Sans Mono" w:cs="Droid Sans Mono"/>
          <w:noProof/>
          <w:color w:val="220022"/>
          <w:sz w:val="22"/>
          <w:lang w:bidi="ar-SA"/>
        </w:rPr>
        <w:t>other</w:t>
      </w:r>
      <w:r w:rsidR="00765930">
        <w:rPr>
          <w:rFonts w:ascii="Droid Sans Mono" w:hAnsi="Droid Sans Mono" w:cs="Droid Sans Mono"/>
          <w:noProof/>
          <w:color w:val="220022"/>
          <w:sz w:val="22"/>
          <w:lang w:bidi="ar-SA"/>
        </w:rPr>
        <w:t>Function</w:t>
      </w:r>
      <w:r w:rsidR="00765930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765930">
        <w:rPr>
          <w:rFonts w:ascii="Droid Sans Mono" w:hAnsi="Droid Sans Mono" w:cs="Droid Sans Mono"/>
          <w:noProof/>
          <w:color w:val="220022"/>
          <w:sz w:val="22"/>
          <w:lang w:bidi="ar-SA"/>
        </w:rPr>
        <w:t>stdPars</w:t>
      </w:r>
      <w:r w:rsidR="00765930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88575E">
        <w:rPr>
          <w:rFonts w:ascii="Droid Sans Mono" w:hAnsi="Droid Sans Mono" w:cs="Droid Sans Mono"/>
          <w:noProof/>
          <w:color w:val="220022"/>
          <w:sz w:val="22"/>
          <w:lang w:bidi="ar-SA"/>
        </w:rPr>
        <w:t>Other</w:t>
      </w:r>
      <w:r w:rsidR="00765930">
        <w:rPr>
          <w:rFonts w:ascii="Droid Sans Mono" w:hAnsi="Droid Sans Mono" w:cs="Droid Sans Mono"/>
          <w:noProof/>
          <w:color w:val="220022"/>
          <w:sz w:val="22"/>
          <w:lang w:bidi="ar-SA"/>
        </w:rPr>
        <w:t>Kit</w:t>
      </w:r>
      <w:r w:rsidR="00765930"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</w:p>
    <w:p w14:paraId="47A41071" w14:textId="77777777" w:rsidR="00765930" w:rsidRDefault="00765930" w:rsidP="007659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</w:p>
    <w:p w14:paraId="7C17967D" w14:textId="77777777" w:rsidR="00765930" w:rsidRDefault="00765930" w:rsidP="007659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EF3236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Func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3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tdPass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;</w:t>
      </w:r>
    </w:p>
    <w:p w14:paraId="2FF538A4" w14:textId="77777777" w:rsidR="00765930" w:rsidRDefault="00EF3236" w:rsidP="007659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765930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returnTrue</w:t>
      </w:r>
      <w:r w:rsidR="00765930"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6D8AAF89" w14:textId="77777777" w:rsidR="00765930" w:rsidRDefault="00765930" w:rsidP="007659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</w:t>
      </w:r>
    </w:p>
    <w:p w14:paraId="7C7D114E" w14:textId="77777777" w:rsidR="00765930" w:rsidRDefault="00765930" w:rsidP="00765930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650DC4F6" w14:textId="77777777" w:rsidR="00054C7F" w:rsidRPr="00EF3236" w:rsidRDefault="00EF3236" w:rsidP="00765930">
      <w:pPr>
        <w:autoSpaceDE w:val="0"/>
        <w:autoSpaceDN w:val="0"/>
        <w:adjustRightInd w:val="0"/>
        <w:spacing w:before="0" w:after="0"/>
        <w:rPr>
          <w:rFonts w:ascii="Droid Sans Mono" w:hAnsi="Droid Sans Mono"/>
          <w:noProof/>
          <w:sz w:val="23"/>
        </w:rPr>
      </w:pPr>
      <w:r>
        <w:t>Here t</w:t>
      </w:r>
      <w:r w:rsidR="00C34D6F">
        <w:t xml:space="preserve">he </w:t>
      </w:r>
      <w:r>
        <w:t xml:space="preserve">other </w:t>
      </w:r>
      <w:r w:rsidR="00C34D6F">
        <w:t>function</w:t>
      </w:r>
      <w:r w:rsidR="00765930">
        <w:t xml:space="preserve"> uses macro </w:t>
      </w:r>
      <w:r w:rsidR="00765930" w:rsidRPr="0026769E">
        <w:rPr>
          <w:rStyle w:val="Code"/>
        </w:rPr>
        <w:t xml:space="preserve">stdPass </w:t>
      </w:r>
      <w:r w:rsidR="00765930">
        <w:t xml:space="preserve">to pass </w:t>
      </w:r>
      <w:r w:rsidR="00E47E3C">
        <w:t xml:space="preserve">a kit with </w:t>
      </w:r>
      <w:proofErr w:type="spellStart"/>
      <w:r w:rsidR="00E47E3C">
        <w:t>callstack</w:t>
      </w:r>
      <w:proofErr w:type="spellEnd"/>
      <w:r w:rsidR="00E47E3C">
        <w:t>/profiler support</w:t>
      </w:r>
      <w:r w:rsidR="006A34AD">
        <w:t>.</w:t>
      </w:r>
      <w:r w:rsidR="000F401D">
        <w:t xml:space="preserve"> </w:t>
      </w:r>
      <w:r w:rsidR="0024751D">
        <w:t>A</w:t>
      </w:r>
      <w:r w:rsidR="00BA57EF">
        <w:t xml:space="preserve"> </w:t>
      </w:r>
      <w:r w:rsidR="00BA57EF" w:rsidRPr="0026769E">
        <w:rPr>
          <w:rStyle w:val="Code"/>
        </w:rPr>
        <w:t>kit</w:t>
      </w:r>
      <w:r w:rsidR="00BA57EF" w:rsidRPr="00F46C38">
        <w:t xml:space="preserve"> </w:t>
      </w:r>
      <w:r>
        <w:t xml:space="preserve">which is </w:t>
      </w:r>
      <w:r w:rsidR="00BA57EF" w:rsidRPr="00BA57EF">
        <w:t>available</w:t>
      </w:r>
      <w:r w:rsidR="00D32EDF" w:rsidRPr="00D32EDF">
        <w:t xml:space="preserve"> </w:t>
      </w:r>
      <w:r w:rsidR="00BA57EF" w:rsidRPr="00BA57EF">
        <w:t xml:space="preserve">at </w:t>
      </w:r>
      <w:r w:rsidR="00BA57EF">
        <w:t xml:space="preserve">the call point should be convertible to </w:t>
      </w:r>
      <w:r>
        <w:t>the</w:t>
      </w:r>
      <w:r w:rsidR="00235A53">
        <w:t xml:space="preserve"> </w:t>
      </w:r>
      <w:r w:rsidR="00BA57EF">
        <w:t>target kit.</w:t>
      </w:r>
      <w:r w:rsidR="007D71A2">
        <w:t xml:space="preserve"> The </w:t>
      </w:r>
      <w:r w:rsidR="00C63887">
        <w:t xml:space="preserve">calling </w:t>
      </w:r>
      <w:r w:rsidR="007D71A2">
        <w:t xml:space="preserve">function </w:t>
      </w:r>
      <w:r w:rsidR="00C63887">
        <w:t xml:space="preserve">uses </w:t>
      </w:r>
      <w:r w:rsidR="00C63887" w:rsidRPr="0026769E">
        <w:rPr>
          <w:rStyle w:val="Code"/>
        </w:rPr>
        <w:t>require</w:t>
      </w:r>
      <w:r w:rsidR="00C63887" w:rsidRPr="00C63887">
        <w:t xml:space="preserve"> </w:t>
      </w:r>
      <w:r w:rsidR="00C63887">
        <w:t>to check the return</w:t>
      </w:r>
      <w:r w:rsidR="001722EB">
        <w:t>ed</w:t>
      </w:r>
      <w:r w:rsidR="00C63887">
        <w:t xml:space="preserve"> </w:t>
      </w:r>
      <w:r w:rsidR="001722EB">
        <w:t>success flag</w:t>
      </w:r>
      <w:r w:rsidR="00C63887">
        <w:t>.</w:t>
      </w:r>
    </w:p>
    <w:p w14:paraId="5C49F34C" w14:textId="77777777" w:rsidR="006713F1" w:rsidRPr="0026769E" w:rsidRDefault="006713F1" w:rsidP="00054C7F">
      <w:pPr>
        <w:rPr>
          <w:rStyle w:val="Code"/>
        </w:rPr>
      </w:pPr>
      <w:r>
        <w:t>Headers:</w:t>
      </w:r>
      <w:r w:rsidR="008D36B4">
        <w:t xml:space="preserve"> </w:t>
      </w:r>
      <w:r w:rsidR="008D36B4" w:rsidRPr="0026769E">
        <w:rPr>
          <w:rStyle w:val="Code"/>
        </w:rPr>
        <w:t>“stdFunc.h”</w:t>
      </w:r>
    </w:p>
    <w:p w14:paraId="1C0793F6" w14:textId="77777777" w:rsidR="009643F9" w:rsidRDefault="0011258A" w:rsidP="0011258A">
      <w:pPr>
        <w:pStyle w:val="Heading1"/>
      </w:pPr>
      <w:r>
        <w:lastRenderedPageBreak/>
        <w:t>Error log</w:t>
      </w:r>
      <w:r w:rsidR="00561B2E">
        <w:t xml:space="preserve"> usage</w:t>
      </w:r>
    </w:p>
    <w:p w14:paraId="69C406AD" w14:textId="77777777" w:rsidR="00561B2E" w:rsidRDefault="00325409" w:rsidP="00561B2E">
      <w:r>
        <w:t xml:space="preserve">To check a condition silently, use </w:t>
      </w:r>
      <w:r w:rsidR="004E0195" w:rsidRPr="0026769E">
        <w:rPr>
          <w:rStyle w:val="Code"/>
        </w:rPr>
        <w:t>require(cond</w:t>
      </w:r>
      <w:r w:rsidR="006B2CA3" w:rsidRPr="0026769E">
        <w:rPr>
          <w:rStyle w:val="Code"/>
        </w:rPr>
        <w:t>)</w:t>
      </w:r>
      <w:r w:rsidR="006B2CA3">
        <w:t xml:space="preserve">, if </w:t>
      </w:r>
      <w:r w:rsidR="006835BC">
        <w:t xml:space="preserve">the </w:t>
      </w:r>
      <w:r w:rsidR="006B2CA3">
        <w:t xml:space="preserve">condition is failed, </w:t>
      </w:r>
      <w:r w:rsidR="00117FB7">
        <w:t>the function fails</w:t>
      </w:r>
      <w:r w:rsidR="006835BC">
        <w:t xml:space="preserve"> without messages</w:t>
      </w:r>
      <w:r w:rsidR="006B2CA3">
        <w:t>.</w:t>
      </w:r>
    </w:p>
    <w:p w14:paraId="20411189" w14:textId="77777777" w:rsidR="001C72F6" w:rsidRDefault="00A37602" w:rsidP="00561B2E">
      <w:r>
        <w:t xml:space="preserve">If an error condition is not </w:t>
      </w:r>
      <w:r w:rsidR="007C4FBE">
        <w:t>expected to</w:t>
      </w:r>
      <w:r w:rsidR="003B5CA0">
        <w:t xml:space="preserve"> happen normally</w:t>
      </w:r>
      <w:r w:rsidR="004E0195">
        <w:t xml:space="preserve">, use </w:t>
      </w:r>
      <w:r w:rsidR="004E0195" w:rsidRPr="0026769E">
        <w:rPr>
          <w:rStyle w:val="Code"/>
        </w:rPr>
        <w:t>REQUIRE(cond)</w:t>
      </w:r>
      <w:r w:rsidR="003219B3">
        <w:t>.</w:t>
      </w:r>
      <w:r w:rsidR="004E0195">
        <w:t xml:space="preserve"> </w:t>
      </w:r>
      <w:r w:rsidR="003219B3">
        <w:t>O</w:t>
      </w:r>
      <w:r w:rsidR="004E0195">
        <w:t>n failure</w:t>
      </w:r>
      <w:r w:rsidR="003219B3">
        <w:t>,</w:t>
      </w:r>
      <w:r w:rsidR="004E0195">
        <w:t xml:space="preserve"> it </w:t>
      </w:r>
      <w:r w:rsidR="006835BC">
        <w:t xml:space="preserve">also </w:t>
      </w:r>
      <w:r w:rsidR="004E0195">
        <w:t>write</w:t>
      </w:r>
      <w:r w:rsidR="0024075A">
        <w:t>s</w:t>
      </w:r>
      <w:r w:rsidR="004E0195">
        <w:t xml:space="preserve"> a message to the error log</w:t>
      </w:r>
      <w:r w:rsidR="005D4A03">
        <w:t xml:space="preserve"> </w:t>
      </w:r>
      <w:r w:rsidR="003219B3">
        <w:t>with a</w:t>
      </w:r>
      <w:r w:rsidR="005D4A03">
        <w:t xml:space="preserve"> call</w:t>
      </w:r>
      <w:r w:rsidR="004839FB">
        <w:t xml:space="preserve"> </w:t>
      </w:r>
      <w:r w:rsidR="005D4A03">
        <w:t>stack.</w:t>
      </w:r>
      <w:r w:rsidR="00963600">
        <w:t xml:space="preserve"> </w:t>
      </w:r>
      <w:r w:rsidR="00E04A8D">
        <w:t>Example:</w:t>
      </w:r>
    </w:p>
    <w:p w14:paraId="7B4A83D1" w14:textId="77777777" w:rsidR="008077DA" w:rsidRDefault="006835BC" w:rsidP="008077DA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std</w:t>
      </w:r>
      <w:r w:rsidR="008077DA">
        <w:rPr>
          <w:rFonts w:ascii="Droid Sans Mono" w:hAnsi="Droid Sans Mono" w:cs="Droid Sans Mono"/>
          <w:noProof/>
          <w:color w:val="0000FF"/>
          <w:sz w:val="22"/>
          <w:lang w:bidi="ar-SA"/>
        </w:rPr>
        <w:t>bool</w:t>
      </w:r>
      <w:r w:rsidR="008077DA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8077DA">
        <w:rPr>
          <w:rFonts w:ascii="Droid Sans Mono" w:hAnsi="Droid Sans Mono" w:cs="Droid Sans Mono"/>
          <w:noProof/>
          <w:color w:val="220022"/>
          <w:sz w:val="22"/>
          <w:lang w:bidi="ar-SA"/>
        </w:rPr>
        <w:t>MyClass</w:t>
      </w:r>
      <w:r w:rsidR="008077DA">
        <w:rPr>
          <w:rFonts w:ascii="Droid Sans Mono" w:hAnsi="Droid Sans Mono" w:cs="Droid Sans Mono"/>
          <w:noProof/>
          <w:color w:val="0000FF"/>
          <w:sz w:val="22"/>
          <w:lang w:bidi="ar-SA"/>
        </w:rPr>
        <w:t>::</w:t>
      </w:r>
      <w:r w:rsidR="008077DA">
        <w:rPr>
          <w:rFonts w:ascii="Droid Sans Mono" w:hAnsi="Droid Sans Mono" w:cs="Droid Sans Mono"/>
          <w:noProof/>
          <w:color w:val="220022"/>
          <w:sz w:val="22"/>
          <w:lang w:bidi="ar-SA"/>
        </w:rPr>
        <w:t>my</w:t>
      </w:r>
      <w:r w:rsidR="007A5BD6">
        <w:rPr>
          <w:rFonts w:ascii="Droid Sans Mono" w:hAnsi="Droid Sans Mono" w:cs="Droid Sans Mono"/>
          <w:noProof/>
          <w:color w:val="220022"/>
          <w:sz w:val="22"/>
          <w:lang w:bidi="ar-SA"/>
        </w:rPr>
        <w:t>Func</w:t>
      </w:r>
      <w:r w:rsidR="008077DA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8077DA">
        <w:rPr>
          <w:rFonts w:ascii="Droid Sans Mono" w:hAnsi="Droid Sans Mono" w:cs="Droid Sans Mono"/>
          <w:noProof/>
          <w:color w:val="220022"/>
          <w:sz w:val="22"/>
          <w:lang w:bidi="ar-SA"/>
        </w:rPr>
        <w:t>stdPars</w:t>
      </w:r>
      <w:r w:rsidR="008077DA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8077DA">
        <w:rPr>
          <w:rFonts w:ascii="Droid Sans Mono" w:hAnsi="Droid Sans Mono" w:cs="Droid Sans Mono"/>
          <w:noProof/>
          <w:color w:val="220022"/>
          <w:sz w:val="22"/>
          <w:lang w:bidi="ar-SA"/>
        </w:rPr>
        <w:t>ErrorLogKit</w:t>
      </w:r>
      <w:r w:rsidR="008077DA"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</w:p>
    <w:p w14:paraId="74AFDAF7" w14:textId="77777777" w:rsidR="008077DA" w:rsidRDefault="008077DA" w:rsidP="008077DA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</w:p>
    <w:p w14:paraId="19702141" w14:textId="77777777" w:rsidR="008077DA" w:rsidRDefault="006835BC" w:rsidP="008077DA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8077DA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8077DA"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 w:rsidR="008077DA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8077DA">
        <w:rPr>
          <w:rFonts w:ascii="Droid Sans Mono" w:hAnsi="Droid Sans Mono" w:cs="Droid Sans Mono"/>
          <w:noProof/>
          <w:color w:val="220022"/>
          <w:sz w:val="22"/>
          <w:lang w:bidi="ar-SA"/>
        </w:rPr>
        <w:t>isActive</w:t>
      </w:r>
      <w:r w:rsidR="008077DA"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  <w:r w:rsidR="008077DA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8077DA">
        <w:rPr>
          <w:rFonts w:ascii="Droid Sans Mono" w:hAnsi="Droid Sans Mono" w:cs="Droid Sans Mono"/>
          <w:noProof/>
          <w:color w:val="008080"/>
          <w:sz w:val="22"/>
          <w:lang w:bidi="ar-SA"/>
        </w:rPr>
        <w:t>// fails silently</w:t>
      </w:r>
    </w:p>
    <w:p w14:paraId="7DB88743" w14:textId="77777777" w:rsidR="008077DA" w:rsidRDefault="008077DA" w:rsidP="008077DA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6835BC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llocatedSize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on failure, displays a message</w:t>
      </w:r>
    </w:p>
    <w:p w14:paraId="2B2A0E93" w14:textId="77777777" w:rsidR="008077DA" w:rsidRDefault="008077DA" w:rsidP="008077DA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</w:p>
    <w:p w14:paraId="077DF359" w14:textId="77777777" w:rsidR="008077DA" w:rsidRDefault="006835BC" w:rsidP="008077DA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8077DA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returnTrue</w:t>
      </w:r>
      <w:r w:rsidR="008077DA"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05ED5DED" w14:textId="77777777" w:rsidR="008077DA" w:rsidRDefault="008077DA" w:rsidP="008077DA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</w:t>
      </w:r>
    </w:p>
    <w:p w14:paraId="7E38F03C" w14:textId="77777777" w:rsidR="00E04A8D" w:rsidRDefault="00E50F42" w:rsidP="00561B2E">
      <w:r>
        <w:t xml:space="preserve">To use </w:t>
      </w:r>
      <w:r w:rsidRPr="0026769E">
        <w:rPr>
          <w:rStyle w:val="Code"/>
        </w:rPr>
        <w:t>REQUIRE</w:t>
      </w:r>
      <w:r>
        <w:t xml:space="preserve"> macro, the function kit should contain </w:t>
      </w:r>
      <w:r w:rsidRPr="0026769E">
        <w:rPr>
          <w:rStyle w:val="Code"/>
        </w:rPr>
        <w:t>ErrorLogKit</w:t>
      </w:r>
      <w:r>
        <w:t>.</w:t>
      </w:r>
    </w:p>
    <w:p w14:paraId="69653544" w14:textId="77777777" w:rsidR="00E50F42" w:rsidRDefault="002D26AE" w:rsidP="00561B2E">
      <w:r>
        <w:t xml:space="preserve">Both </w:t>
      </w:r>
      <w:r w:rsidR="00F10981">
        <w:t>“</w:t>
      </w:r>
      <w:r w:rsidRPr="0026769E">
        <w:rPr>
          <w:rStyle w:val="Code"/>
        </w:rPr>
        <w:t>require</w:t>
      </w:r>
      <w:r w:rsidR="00F10981">
        <w:t>”</w:t>
      </w:r>
      <w:r>
        <w:t xml:space="preserve"> and </w:t>
      </w:r>
      <w:r w:rsidR="00F10981">
        <w:t>“</w:t>
      </w:r>
      <w:r w:rsidRPr="0026769E">
        <w:rPr>
          <w:rStyle w:val="Code"/>
        </w:rPr>
        <w:t>REQUIRE</w:t>
      </w:r>
      <w:r w:rsidR="00F10981" w:rsidRPr="0026769E">
        <w:rPr>
          <w:rStyle w:val="Code"/>
        </w:rPr>
        <w:t>”</w:t>
      </w:r>
      <w:r w:rsidRPr="002D26AE">
        <w:t xml:space="preserve"> </w:t>
      </w:r>
      <w:r w:rsidR="006D0521">
        <w:t xml:space="preserve">macros </w:t>
      </w:r>
      <w:r w:rsidRPr="002D26AE">
        <w:t xml:space="preserve">use </w:t>
      </w:r>
      <w:r>
        <w:t>AND</w:t>
      </w:r>
      <w:r w:rsidR="00487C99">
        <w:t>-reduction</w:t>
      </w:r>
      <w:r>
        <w:t xml:space="preserve"> </w:t>
      </w:r>
      <w:r w:rsidR="000A1B16">
        <w:t xml:space="preserve">for </w:t>
      </w:r>
      <w:r w:rsidR="006835BC">
        <w:t xml:space="preserve">a </w:t>
      </w:r>
      <w:r w:rsidR="000A1B16">
        <w:t>vector bool argument</w:t>
      </w:r>
      <w:r>
        <w:t>.</w:t>
      </w:r>
    </w:p>
    <w:p w14:paraId="6AB95B20" w14:textId="77777777" w:rsidR="0005598E" w:rsidRDefault="0005598E" w:rsidP="00561B2E">
      <w:r>
        <w:t xml:space="preserve">If you don’t need to </w:t>
      </w:r>
      <w:r w:rsidR="00CF0D62">
        <w:t xml:space="preserve">return </w:t>
      </w:r>
      <w:r>
        <w:t xml:space="preserve">from the function, use </w:t>
      </w:r>
      <w:r w:rsidRPr="0026769E">
        <w:rPr>
          <w:rStyle w:val="Code"/>
        </w:rPr>
        <w:t xml:space="preserve">CHECK </w:t>
      </w:r>
      <w:r>
        <w:t>macro:</w:t>
      </w:r>
    </w:p>
    <w:p w14:paraId="63E9CA44" w14:textId="77777777" w:rsidR="003178FD" w:rsidRDefault="003178FD" w:rsidP="003178FD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f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HECK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s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</w:p>
    <w:p w14:paraId="1B018545" w14:textId="77777777" w:rsidR="003178FD" w:rsidRDefault="003178FD" w:rsidP="003178FD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 xml:space="preserve">  </w:t>
      </w:r>
      <w:r w:rsidR="006835BC">
        <w:rPr>
          <w:rFonts w:ascii="Droid Sans Mono" w:hAnsi="Droid Sans Mono" w:cs="Droid Sans Mono"/>
          <w:noProof/>
          <w:color w:val="0000FF"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  <w:r w:rsidR="00774010">
        <w:rPr>
          <w:rFonts w:ascii="Droid Sans Mono" w:hAnsi="Droid Sans Mono" w:cs="Droid Sans Mono"/>
          <w:noProof/>
          <w:color w:val="220022"/>
          <w:sz w:val="22"/>
          <w:lang w:bidi="ar-SA"/>
        </w:rPr>
        <w:t>do</w:t>
      </w:r>
      <w:r w:rsidR="001273F6">
        <w:rPr>
          <w:rFonts w:ascii="Droid Sans Mono" w:hAnsi="Droid Sans Mono" w:cs="Droid Sans Mono"/>
          <w:noProof/>
          <w:color w:val="220022"/>
          <w:sz w:val="22"/>
          <w:lang w:bidi="ar-SA"/>
        </w:rPr>
        <w:t>Some</w:t>
      </w:r>
      <w:r w:rsidR="00774010">
        <w:rPr>
          <w:rFonts w:ascii="Droid Sans Mono" w:hAnsi="Droid Sans Mono" w:cs="Droid Sans Mono"/>
          <w:noProof/>
          <w:color w:val="220022"/>
          <w:sz w:val="22"/>
          <w:lang w:bidi="ar-SA"/>
        </w:rPr>
        <w:t>Work</w:t>
      </w:r>
      <w:r w:rsidR="00774010">
        <w:rPr>
          <w:rFonts w:ascii="Droid Sans Mono" w:hAnsi="Droid Sans Mono" w:cs="Droid Sans Mono"/>
          <w:noProof/>
          <w:color w:val="0000FF"/>
          <w:sz w:val="22"/>
          <w:lang w:bidi="ar-SA"/>
        </w:rPr>
        <w:t>();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</w:t>
      </w:r>
    </w:p>
    <w:p w14:paraId="2462777E" w14:textId="77777777" w:rsidR="003178FD" w:rsidRDefault="003178FD" w:rsidP="003178FD">
      <w:r>
        <w:t xml:space="preserve">Here if the condition is failed, </w:t>
      </w:r>
      <w:r w:rsidRPr="0026769E">
        <w:rPr>
          <w:rStyle w:val="Code"/>
        </w:rPr>
        <w:t>CHECK</w:t>
      </w:r>
      <w:r>
        <w:t xml:space="preserve"> macro writes a message to the error log and returns </w:t>
      </w:r>
      <w:r w:rsidRPr="0026769E">
        <w:rPr>
          <w:rStyle w:val="Code"/>
        </w:rPr>
        <w:t>false</w:t>
      </w:r>
      <w:r>
        <w:t xml:space="preserve">, thus skipping </w:t>
      </w:r>
      <w:r w:rsidR="001712CC">
        <w:t>“</w:t>
      </w:r>
      <w:r w:rsidRPr="0026769E">
        <w:rPr>
          <w:rStyle w:val="Code"/>
        </w:rPr>
        <w:t>if</w:t>
      </w:r>
      <w:r w:rsidR="001712CC" w:rsidRPr="0026769E">
        <w:rPr>
          <w:rStyle w:val="Code"/>
        </w:rPr>
        <w:t>”</w:t>
      </w:r>
      <w:r>
        <w:t xml:space="preserve"> body.</w:t>
      </w:r>
    </w:p>
    <w:p w14:paraId="708EE4ED" w14:textId="77777777" w:rsidR="006E39E3" w:rsidRPr="0026769E" w:rsidRDefault="00202595" w:rsidP="003178FD">
      <w:pPr>
        <w:rPr>
          <w:rStyle w:val="Code"/>
        </w:rPr>
      </w:pPr>
      <w:r>
        <w:t xml:space="preserve">Headers: </w:t>
      </w:r>
      <w:r w:rsidR="003E195D" w:rsidRPr="0026769E">
        <w:rPr>
          <w:rStyle w:val="Code"/>
        </w:rPr>
        <w:t>“</w:t>
      </w:r>
      <w:r w:rsidR="002B355B" w:rsidRPr="0026769E">
        <w:rPr>
          <w:rStyle w:val="Code"/>
        </w:rPr>
        <w:t>errorLog.h”</w:t>
      </w:r>
    </w:p>
    <w:p w14:paraId="34F1553B" w14:textId="77777777" w:rsidR="00D2082A" w:rsidRDefault="00D2082A" w:rsidP="00D2082A">
      <w:pPr>
        <w:pStyle w:val="Heading1"/>
      </w:pPr>
      <w:r>
        <w:lastRenderedPageBreak/>
        <w:t>Matrix&lt;T&gt; and Array&lt;T&gt;</w:t>
      </w:r>
    </w:p>
    <w:p w14:paraId="295F7919" w14:textId="77777777" w:rsidR="00D2082A" w:rsidRDefault="00D2082A" w:rsidP="00D2082A">
      <w:r>
        <w:t xml:space="preserve">The </w:t>
      </w:r>
      <w:r w:rsidRPr="0026769E">
        <w:rPr>
          <w:rStyle w:val="Code"/>
        </w:rPr>
        <w:t>Matrix&lt;T&gt;</w:t>
      </w:r>
      <w:r>
        <w:t xml:space="preserve"> class is a structure describing the memory layout of a 2D image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3"/>
        <w:gridCol w:w="1873"/>
        <w:gridCol w:w="10740"/>
      </w:tblGrid>
      <w:tr w:rsidR="00D2082A" w14:paraId="23DA37DE" w14:textId="77777777" w:rsidTr="003024FB">
        <w:tc>
          <w:tcPr>
            <w:tcW w:w="1791" w:type="dxa"/>
          </w:tcPr>
          <w:p w14:paraId="4EB5848E" w14:textId="77777777" w:rsidR="00D2082A" w:rsidRPr="006A16AE" w:rsidRDefault="00D2082A" w:rsidP="00C24CFA">
            <w:pPr>
              <w:rPr>
                <w:rStyle w:val="Code"/>
              </w:rPr>
            </w:pPr>
            <w:r w:rsidRPr="006A16AE">
              <w:rPr>
                <w:rStyle w:val="Code"/>
              </w:rPr>
              <w:t>ptr</w:t>
            </w:r>
          </w:p>
        </w:tc>
        <w:tc>
          <w:tcPr>
            <w:tcW w:w="1294" w:type="dxa"/>
          </w:tcPr>
          <w:p w14:paraId="24AB1893" w14:textId="77777777" w:rsidR="00D2082A" w:rsidRPr="006A16AE" w:rsidRDefault="00D2082A" w:rsidP="00C24CFA">
            <w:pPr>
              <w:rPr>
                <w:rStyle w:val="Code"/>
              </w:rPr>
            </w:pPr>
            <w:r w:rsidRPr="006A16AE">
              <w:rPr>
                <w:rStyle w:val="Code"/>
              </w:rPr>
              <w:t>T*</w:t>
            </w:r>
          </w:p>
        </w:tc>
        <w:tc>
          <w:tcPr>
            <w:tcW w:w="11271" w:type="dxa"/>
          </w:tcPr>
          <w:p w14:paraId="52DA82D6" w14:textId="77777777" w:rsidR="00D2082A" w:rsidRDefault="00D2082A" w:rsidP="00C24CFA">
            <w:r>
              <w:t>Pointer</w:t>
            </w:r>
            <w:r w:rsidRPr="004575B1">
              <w:t xml:space="preserve"> to (0, 0) element. Can be undefined if the matrix is empty.</w:t>
            </w:r>
          </w:p>
        </w:tc>
      </w:tr>
      <w:tr w:rsidR="00D2082A" w14:paraId="70F93660" w14:textId="77777777" w:rsidTr="003024FB">
        <w:trPr>
          <w:trHeight w:val="441"/>
        </w:trPr>
        <w:tc>
          <w:tcPr>
            <w:tcW w:w="1791" w:type="dxa"/>
          </w:tcPr>
          <w:p w14:paraId="059DF740" w14:textId="77777777" w:rsidR="00D2082A" w:rsidRPr="006A16AE" w:rsidRDefault="00D2082A" w:rsidP="00C24CFA">
            <w:pPr>
              <w:rPr>
                <w:rStyle w:val="Code"/>
              </w:rPr>
            </w:pPr>
            <w:r w:rsidRPr="006A16AE">
              <w:rPr>
                <w:rStyle w:val="Code"/>
              </w:rPr>
              <w:t>pitch</w:t>
            </w:r>
          </w:p>
        </w:tc>
        <w:tc>
          <w:tcPr>
            <w:tcW w:w="1294" w:type="dxa"/>
          </w:tcPr>
          <w:p w14:paraId="1822FD30" w14:textId="77777777" w:rsidR="00D2082A" w:rsidRPr="006A16AE" w:rsidRDefault="00D2082A" w:rsidP="00C24CFA">
            <w:pPr>
              <w:rPr>
                <w:rStyle w:val="Code"/>
              </w:rPr>
            </w:pPr>
            <w:r w:rsidRPr="006A16AE">
              <w:rPr>
                <w:rStyle w:val="Code"/>
              </w:rPr>
              <w:t>Space</w:t>
            </w:r>
          </w:p>
        </w:tc>
        <w:tc>
          <w:tcPr>
            <w:tcW w:w="11271" w:type="dxa"/>
          </w:tcPr>
          <w:p w14:paraId="1157D0FD" w14:textId="77777777" w:rsidR="00D2082A" w:rsidRDefault="00D2082A" w:rsidP="00C24CFA">
            <w:r>
              <w:t>Pitch expressed in elements, not in bytes.</w:t>
            </w:r>
            <w:r>
              <w:br/>
            </w:r>
            <w:r w:rsidRPr="00827F12">
              <w:t>The difference of pointers to (X, Y+1) and (X, Y) elements. Can be negative.</w:t>
            </w:r>
          </w:p>
        </w:tc>
      </w:tr>
      <w:tr w:rsidR="00D2082A" w14:paraId="3AD6F9BC" w14:textId="77777777" w:rsidTr="003024FB">
        <w:tc>
          <w:tcPr>
            <w:tcW w:w="1791" w:type="dxa"/>
          </w:tcPr>
          <w:p w14:paraId="23A7F11F" w14:textId="77777777" w:rsidR="00D2082A" w:rsidRPr="006A16AE" w:rsidRDefault="00D2082A" w:rsidP="00C24CFA">
            <w:pPr>
              <w:rPr>
                <w:rStyle w:val="Code"/>
              </w:rPr>
            </w:pPr>
            <w:r w:rsidRPr="006A16AE">
              <w:rPr>
                <w:rStyle w:val="Code"/>
              </w:rPr>
              <w:t>size</w:t>
            </w:r>
          </w:p>
        </w:tc>
        <w:tc>
          <w:tcPr>
            <w:tcW w:w="1294" w:type="dxa"/>
          </w:tcPr>
          <w:p w14:paraId="7CD9E9A1" w14:textId="77777777" w:rsidR="00D2082A" w:rsidRPr="006A16AE" w:rsidRDefault="00D2082A" w:rsidP="00C24CFA">
            <w:pPr>
              <w:rPr>
                <w:rStyle w:val="Code"/>
              </w:rPr>
            </w:pPr>
            <w:r w:rsidRPr="006A16AE">
              <w:rPr>
                <w:rStyle w:val="Code"/>
              </w:rPr>
              <w:t>Point&lt;Space&gt;</w:t>
            </w:r>
          </w:p>
        </w:tc>
        <w:tc>
          <w:tcPr>
            <w:tcW w:w="11271" w:type="dxa"/>
          </w:tcPr>
          <w:p w14:paraId="4EE4CE9B" w14:textId="77777777" w:rsidR="00D2082A" w:rsidRDefault="00D2082A" w:rsidP="00C24CFA">
            <w:r w:rsidRPr="004821B1">
              <w:t xml:space="preserve">The width and height of the matrix. Both are &gt;= 0. </w:t>
            </w:r>
            <w:r>
              <w:br/>
            </w:r>
            <w:r w:rsidRPr="004821B1">
              <w:t>If either of them is zero, the matrix is empty.</w:t>
            </w:r>
          </w:p>
        </w:tc>
      </w:tr>
    </w:tbl>
    <w:p w14:paraId="64376A93" w14:textId="77777777" w:rsidR="00D2082A" w:rsidRDefault="00D2082A" w:rsidP="00D2082A">
      <w:r>
        <w:t xml:space="preserve">The </w:t>
      </w:r>
      <w:r w:rsidRPr="0026769E">
        <w:rPr>
          <w:rStyle w:val="Code"/>
        </w:rPr>
        <w:t>Array&lt;T&gt;</w:t>
      </w:r>
      <w:r>
        <w:t xml:space="preserve"> does the same but for 1D array this having only </w:t>
      </w:r>
      <w:r w:rsidRPr="0026769E">
        <w:rPr>
          <w:rStyle w:val="Code"/>
        </w:rPr>
        <w:t>ptr</w:t>
      </w:r>
      <w:r>
        <w:t xml:space="preserve"> and </w:t>
      </w:r>
      <w:r w:rsidRPr="0026769E">
        <w:rPr>
          <w:rStyle w:val="Code"/>
        </w:rPr>
        <w:t>size</w:t>
      </w:r>
      <w:r w:rsidRPr="00A20805">
        <w:t xml:space="preserve"> fields.</w:t>
      </w:r>
    </w:p>
    <w:p w14:paraId="3D007BF8" w14:textId="77777777" w:rsidR="00D2082A" w:rsidRDefault="00D2082A" w:rsidP="00D2082A">
      <w:r>
        <w:t xml:space="preserve">The </w:t>
      </w:r>
      <w:r w:rsidRPr="0026769E">
        <w:rPr>
          <w:rStyle w:val="Code"/>
        </w:rPr>
        <w:t>Matrix</w:t>
      </w:r>
      <w:r w:rsidR="006517B6" w:rsidRPr="0026769E">
        <w:rPr>
          <w:rStyle w:val="Code"/>
        </w:rPr>
        <w:t>&lt;T&gt;</w:t>
      </w:r>
      <w:r>
        <w:t xml:space="preserve"> and </w:t>
      </w:r>
      <w:r w:rsidRPr="0026769E">
        <w:rPr>
          <w:rStyle w:val="Code"/>
        </w:rPr>
        <w:t>Array</w:t>
      </w:r>
      <w:r w:rsidR="006517B6" w:rsidRPr="0026769E">
        <w:rPr>
          <w:rStyle w:val="Code"/>
        </w:rPr>
        <w:t>&lt;T&gt;</w:t>
      </w:r>
      <w:r>
        <w:t xml:space="preserve"> classes are </w:t>
      </w:r>
      <w:r w:rsidR="000824A4">
        <w:t>not</w:t>
      </w:r>
      <w:r>
        <w:t xml:space="preserve"> memory owners, they don’t do </w:t>
      </w:r>
      <w:r w:rsidR="007777E4">
        <w:t xml:space="preserve">any </w:t>
      </w:r>
      <w:r w:rsidR="00B00A25">
        <w:t xml:space="preserve">memory </w:t>
      </w:r>
      <w:r>
        <w:t>allocation or deallocation.</w:t>
      </w:r>
    </w:p>
    <w:p w14:paraId="56A0A884" w14:textId="77777777" w:rsidR="00C025B2" w:rsidRDefault="00C025B2" w:rsidP="00D2082A">
      <w:r>
        <w:t>Usage examples:</w:t>
      </w:r>
    </w:p>
    <w:p w14:paraId="6C6DBE78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Create an empty matrix.</w:t>
      </w:r>
    </w:p>
    <w:p w14:paraId="4930FEB9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int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77A8E63B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25955C46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Convert a matrix to a read-only matrix.</w:t>
      </w:r>
    </w:p>
    <w:p w14:paraId="6E01A033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nt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onstIntMatri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int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4F6BBC43" w14:textId="77777777" w:rsidR="00FB51FF" w:rsidRDefault="00345B8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nt&gt;</w:t>
      </w:r>
      <w:r w:rsidR="00FB51F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FB51FF">
        <w:rPr>
          <w:rFonts w:ascii="Droid Sans Mono" w:hAnsi="Droid Sans Mono" w:cs="Droid Sans Mono"/>
          <w:noProof/>
          <w:color w:val="220022"/>
          <w:sz w:val="22"/>
          <w:lang w:bidi="ar-SA"/>
        </w:rPr>
        <w:t>anotherConstMatrix</w:t>
      </w:r>
      <w:r w:rsidR="00FB51F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FB51FF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FB51F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FB51FF">
        <w:rPr>
          <w:rFonts w:ascii="Droid Sans Mono" w:hAnsi="Droid Sans Mono" w:cs="Droid Sans Mono"/>
          <w:noProof/>
          <w:color w:val="220022"/>
          <w:sz w:val="22"/>
          <w:lang w:bidi="ar-SA"/>
        </w:rPr>
        <w:t>makeConst</w:t>
      </w:r>
      <w:r w:rsidR="00FB51FF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FB51FF">
        <w:rPr>
          <w:rFonts w:ascii="Droid Sans Mono" w:hAnsi="Droid Sans Mono" w:cs="Droid Sans Mono"/>
          <w:noProof/>
          <w:color w:val="220022"/>
          <w:sz w:val="22"/>
          <w:lang w:bidi="ar-SA"/>
        </w:rPr>
        <w:t>intMatrix</w:t>
      </w:r>
      <w:r w:rsidR="00FB51FF"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73223A5E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032614CC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Construct matrix from details: ptr, pitch and size.</w:t>
      </w:r>
    </w:p>
    <w:p w14:paraId="66F89845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uint8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MemPtrUnsaf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MemPitch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Size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SizeY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69F677D1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2F5F7B39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Setup matrix from details: ptr, pitch and size.</w:t>
      </w:r>
    </w:p>
    <w:p w14:paraId="7D06FB91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ssign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MemPtrUnsaf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MemPitch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Size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rcSizeY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0FEDDCEB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3340E4EF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Make the matrix empty.</w:t>
      </w:r>
    </w:p>
    <w:p w14:paraId="5B9B7C30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assignNull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);</w:t>
      </w:r>
    </w:p>
    <w:p w14:paraId="76F835B2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2B30DBF6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Access matrix details (</w:t>
      </w:r>
      <w:r w:rsidR="007D7A0C">
        <w:rPr>
          <w:rFonts w:ascii="Droid Sans Mono" w:hAnsi="Droid Sans Mono" w:cs="Droid Sans Mono"/>
          <w:noProof/>
          <w:color w:val="008080"/>
          <w:sz w:val="22"/>
          <w:lang w:bidi="ar-SA"/>
        </w:rPr>
        <w:t>exposing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matrix is </w:t>
      </w:r>
      <w:r w:rsidR="007D7A0C">
        <w:rPr>
          <w:rFonts w:ascii="Droid Sans Mono" w:hAnsi="Droid Sans Mono" w:cs="Droid Sans Mono"/>
          <w:noProof/>
          <w:color w:val="008080"/>
          <w:sz w:val="22"/>
          <w:lang w:bidi="ar-SA"/>
        </w:rPr>
        <w:t>another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way):</w:t>
      </w:r>
    </w:p>
    <w:p w14:paraId="0C732E3C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emPtr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)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!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9C15A50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emPitch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)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!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49B2707A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ize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)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!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5D91C1C0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izeY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)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!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BC2BCE4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38D53E03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// </w:t>
      </w:r>
      <w:r w:rsidR="007D7A0C">
        <w:rPr>
          <w:rFonts w:ascii="Droid Sans Mono" w:hAnsi="Droid Sans Mono" w:cs="Droid Sans Mono"/>
          <w:noProof/>
          <w:color w:val="008080"/>
          <w:sz w:val="22"/>
          <w:lang w:bidi="ar-SA"/>
        </w:rPr>
        <w:t>Expose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a matrix to detail variables:</w:t>
      </w:r>
    </w:p>
    <w:p w14:paraId="67B8C1FE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_</w:t>
      </w:r>
      <w:r w:rsidR="00F512D4">
        <w:rPr>
          <w:rFonts w:ascii="Droid Sans Mono" w:hAnsi="Droid Sans Mono" w:cs="Droid Sans Mono"/>
          <w:noProof/>
          <w:color w:val="220022"/>
          <w:sz w:val="22"/>
          <w:lang w:bidi="ar-SA"/>
        </w:rPr>
        <w:t>EX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S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5F7235D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MemPtr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!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65146473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MemPitch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!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5A5E7C6C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Size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!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75D8239B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SizeY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!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7FDAF27B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0D955E95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Access some element in a</w:t>
      </w:r>
      <w:r w:rsidR="00D44EA0">
        <w:rPr>
          <w:rFonts w:ascii="Droid Sans Mono" w:hAnsi="Droid Sans Mono" w:cs="Droid Sans Mono"/>
          <w:noProof/>
          <w:color w:val="008080"/>
          <w:sz w:val="22"/>
          <w:lang w:bidi="ar-SA"/>
        </w:rPr>
        <w:t>n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</w:t>
      </w:r>
      <w:r w:rsidR="00D44EA0">
        <w:rPr>
          <w:rFonts w:ascii="Droid Sans Mono" w:hAnsi="Droid Sans Mono" w:cs="Droid Sans Mono"/>
          <w:noProof/>
          <w:color w:val="008080"/>
          <w:sz w:val="22"/>
          <w:lang w:bidi="ar-SA"/>
        </w:rPr>
        <w:t>exposed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matrix.</w:t>
      </w:r>
    </w:p>
    <w:p w14:paraId="365A4462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The macro uses multiplication. No X/Y range checking performed!</w:t>
      </w:r>
    </w:p>
    <w:p w14:paraId="3FFE3DAA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in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value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*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_POINTER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17908956" w14:textId="77777777" w:rsidR="00692242" w:rsidRDefault="00692242" w:rsidP="00692242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value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_ELEME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1EF17545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302CA76B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Example element loop (not optimized):</w:t>
      </w:r>
    </w:p>
    <w:p w14:paraId="3C1F750F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uint32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um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1DDA9B57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668618BE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lastRenderedPageBreak/>
        <w:t>for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pace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Y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Y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SizeY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++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Y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</w:p>
    <w:p w14:paraId="41701D72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8704C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for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pace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Size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++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</w:p>
    <w:p w14:paraId="052671E3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  </w:t>
      </w:r>
      <w:r w:rsidR="0098704C">
        <w:rPr>
          <w:rFonts w:ascii="Droid Sans Mono" w:hAnsi="Droid Sans Mono" w:cs="Droid Sans Mono"/>
          <w:noProof/>
          <w:sz w:val="22"/>
          <w:lang w:bidi="ar-SA"/>
        </w:rPr>
        <w:t xml:space="preserve">   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um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+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MemPtr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[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X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+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Y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*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MemPitch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];</w:t>
      </w:r>
    </w:p>
    <w:p w14:paraId="2EEBD247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27EECC34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Save rectangular area [10, 30) as a new matrix using</w:t>
      </w:r>
    </w:p>
    <w:p w14:paraId="0F1CBBA3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"subs" (submatrix by size) function. Check that no clipping occured.</w:t>
      </w:r>
    </w:p>
    <w:p w14:paraId="5C572066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uint8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1582CE23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ubs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1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2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;</w:t>
      </w:r>
    </w:p>
    <w:p w14:paraId="562AC977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427FAF46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Save rectangular area [10, 30) as a new matrix using</w:t>
      </w:r>
    </w:p>
    <w:p w14:paraId="3773F07D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"subr" (submatrix by rect) function. Check that no clipping occured.</w:t>
      </w:r>
    </w:p>
    <w:p w14:paraId="75DDC000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uint8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571BC2F9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ubr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1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3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;</w:t>
      </w:r>
    </w:p>
    <w:p w14:paraId="5F13B7C7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127E27A9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Remove const qualifier from element (avoid using it!)</w:t>
      </w:r>
    </w:p>
    <w:p w14:paraId="0CC4341F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uint8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3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D44EA0">
        <w:rPr>
          <w:rFonts w:ascii="Droid Sans Mono" w:hAnsi="Droid Sans Mono" w:cs="Droid Sans Mono"/>
          <w:noProof/>
          <w:color w:val="220022"/>
          <w:sz w:val="22"/>
          <w:lang w:bidi="ar-SA"/>
        </w:rPr>
        <w:t>recastEleme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5E1045CD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3152C0AF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Check that matrices have equal size.</w:t>
      </w:r>
    </w:p>
    <w:p w14:paraId="4EB6D30A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qualSiz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;</w:t>
      </w:r>
    </w:p>
    <w:p w14:paraId="56CAFBD3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qualSiz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1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2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);</w:t>
      </w:r>
    </w:p>
    <w:p w14:paraId="442BBBA6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5CCA9BA8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Check that a matrix has non-zero size</w:t>
      </w:r>
    </w:p>
    <w:p w14:paraId="63C25964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hasDat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;</w:t>
      </w:r>
    </w:p>
    <w:p w14:paraId="31EC379B" w14:textId="77777777" w:rsidR="00FB51FF" w:rsidRDefault="00FB51FF" w:rsidP="00FB51F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hasDat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exampl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iz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)));</w:t>
      </w:r>
    </w:p>
    <w:p w14:paraId="4E1E0CD3" w14:textId="77777777" w:rsidR="00FB51FF" w:rsidRDefault="00A67672" w:rsidP="00D2082A">
      <w:r>
        <w:t xml:space="preserve">For arrays, everything </w:t>
      </w:r>
      <w:r w:rsidR="005E3AB5">
        <w:t>is the same, but 1D</w:t>
      </w:r>
      <w:r w:rsidR="00E65699">
        <w:t xml:space="preserve">, use class </w:t>
      </w:r>
      <w:r w:rsidR="00E65699" w:rsidRPr="0026769E">
        <w:rPr>
          <w:rStyle w:val="Code"/>
        </w:rPr>
        <w:t>Array&lt;T&gt;</w:t>
      </w:r>
      <w:r w:rsidR="005E3AB5">
        <w:t>.</w:t>
      </w:r>
    </w:p>
    <w:p w14:paraId="71DEDA7C" w14:textId="77777777" w:rsidR="009C04E7" w:rsidRPr="0026769E" w:rsidRDefault="001E3204" w:rsidP="00D2082A">
      <w:pPr>
        <w:rPr>
          <w:rStyle w:val="Code"/>
        </w:rPr>
      </w:pPr>
      <w:r>
        <w:t xml:space="preserve">Headers: </w:t>
      </w:r>
      <w:r w:rsidR="00AC07DD" w:rsidRPr="0026769E">
        <w:rPr>
          <w:rStyle w:val="Code"/>
        </w:rPr>
        <w:t>“</w:t>
      </w:r>
      <w:r w:rsidR="00C22E01" w:rsidRPr="0026769E">
        <w:rPr>
          <w:rStyle w:val="Code"/>
        </w:rPr>
        <w:t>matrix.h” “array.h”</w:t>
      </w:r>
    </w:p>
    <w:p w14:paraId="0D70AD1A" w14:textId="77777777" w:rsidR="00B037BF" w:rsidRDefault="00856BFE" w:rsidP="00856BFE">
      <w:pPr>
        <w:pStyle w:val="Heading1"/>
      </w:pPr>
      <w:proofErr w:type="spellStart"/>
      <w:r>
        <w:lastRenderedPageBreak/>
        <w:t>GpuMatrix</w:t>
      </w:r>
      <w:proofErr w:type="spellEnd"/>
      <w:r>
        <w:t xml:space="preserve">&lt;T&gt; and </w:t>
      </w:r>
      <w:proofErr w:type="spellStart"/>
      <w:r>
        <w:t>GpuArray</w:t>
      </w:r>
      <w:proofErr w:type="spellEnd"/>
      <w:r>
        <w:t>&lt;T&gt;</w:t>
      </w:r>
    </w:p>
    <w:p w14:paraId="36AD8135" w14:textId="77777777" w:rsidR="00856BFE" w:rsidRDefault="00BB24C4" w:rsidP="00856BFE">
      <w:r>
        <w:t xml:space="preserve">These classes </w:t>
      </w:r>
      <w:r w:rsidR="00CB5795">
        <w:t xml:space="preserve">are equivalent to </w:t>
      </w:r>
      <w:r w:rsidRPr="0026769E">
        <w:rPr>
          <w:rStyle w:val="Code"/>
        </w:rPr>
        <w:t>Matrix&lt;T&gt;</w:t>
      </w:r>
      <w:r>
        <w:t xml:space="preserve"> and </w:t>
      </w:r>
      <w:r w:rsidRPr="0026769E">
        <w:rPr>
          <w:rStyle w:val="Code"/>
        </w:rPr>
        <w:t>Array&lt;T&gt;</w:t>
      </w:r>
      <w:r>
        <w:t>, but for GPU memory.</w:t>
      </w:r>
    </w:p>
    <w:p w14:paraId="3942A206" w14:textId="77777777" w:rsidR="00A9412C" w:rsidRDefault="000D17D8" w:rsidP="00856BFE">
      <w:r>
        <w:t xml:space="preserve">Instead of </w:t>
      </w:r>
      <w:r w:rsidRPr="0026769E">
        <w:rPr>
          <w:rStyle w:val="Code"/>
        </w:rPr>
        <w:t>T*</w:t>
      </w:r>
      <w:r w:rsidRPr="000D17D8">
        <w:t xml:space="preserve"> </w:t>
      </w:r>
      <w:r>
        <w:t xml:space="preserve">pointer, they contain </w:t>
      </w:r>
      <w:r w:rsidR="004C7CD4">
        <w:t xml:space="preserve">a </w:t>
      </w:r>
      <w:r w:rsidR="005E181F">
        <w:t xml:space="preserve">pointer of type </w:t>
      </w:r>
      <w:r w:rsidR="005E181F" w:rsidRPr="0026769E">
        <w:rPr>
          <w:rStyle w:val="Code"/>
        </w:rPr>
        <w:t>GpuPtr(T)</w:t>
      </w:r>
      <w:r w:rsidR="005E181F">
        <w:t>.</w:t>
      </w:r>
      <w:r w:rsidR="008C421C">
        <w:t xml:space="preserve"> This </w:t>
      </w:r>
      <w:r w:rsidR="00994C16">
        <w:t>pointer</w:t>
      </w:r>
      <w:r w:rsidR="008D2B42">
        <w:t xml:space="preserve"> </w:t>
      </w:r>
      <w:r w:rsidR="007E7B18">
        <w:t>has type</w:t>
      </w:r>
      <w:r w:rsidR="00D010BB">
        <w:t xml:space="preserve"> </w:t>
      </w:r>
      <w:r w:rsidR="00D010BB" w:rsidRPr="0026769E">
        <w:rPr>
          <w:rStyle w:val="Code"/>
        </w:rPr>
        <w:t>T*</w:t>
      </w:r>
      <w:r w:rsidR="00D010BB">
        <w:t xml:space="preserve"> </w:t>
      </w:r>
      <w:r w:rsidR="007E7B18">
        <w:t>if</w:t>
      </w:r>
      <w:r w:rsidR="00D010BB">
        <w:t xml:space="preserve"> </w:t>
      </w:r>
      <w:r w:rsidR="0021088F">
        <w:t xml:space="preserve">the code is compiled </w:t>
      </w:r>
      <w:r w:rsidR="00D010BB">
        <w:t xml:space="preserve">for </w:t>
      </w:r>
      <w:r w:rsidR="0042102D">
        <w:t>GPU</w:t>
      </w:r>
      <w:r w:rsidR="00D010BB">
        <w:t xml:space="preserve">, but for </w:t>
      </w:r>
      <w:r w:rsidR="0042102D">
        <w:t xml:space="preserve">CPU </w:t>
      </w:r>
      <w:r w:rsidR="00D010BB">
        <w:t xml:space="preserve">compilation, </w:t>
      </w:r>
      <w:r w:rsidR="0021088F">
        <w:t xml:space="preserve">the pointer </w:t>
      </w:r>
      <w:r w:rsidR="00A86F5B">
        <w:t>i</w:t>
      </w:r>
      <w:r w:rsidR="00F36508">
        <w:t xml:space="preserve">s </w:t>
      </w:r>
      <w:r w:rsidR="00F04590">
        <w:t xml:space="preserve">emulated with </w:t>
      </w:r>
      <w:r w:rsidR="00303F05">
        <w:t xml:space="preserve">a </w:t>
      </w:r>
      <w:r w:rsidR="00F04590">
        <w:t>special class such that behavior is identical to GPU</w:t>
      </w:r>
      <w:r w:rsidR="00C13DE3">
        <w:t xml:space="preserve"> pointer</w:t>
      </w:r>
      <w:r w:rsidR="00F04590">
        <w:t>.</w:t>
      </w:r>
    </w:p>
    <w:p w14:paraId="4C4E9CDE" w14:textId="77777777" w:rsidR="00843220" w:rsidRPr="00687895" w:rsidRDefault="00843220" w:rsidP="00856BFE">
      <w:pPr>
        <w:rPr>
          <w:rStyle w:val="Code"/>
        </w:rPr>
      </w:pPr>
      <w:r>
        <w:t xml:space="preserve">Headers: </w:t>
      </w:r>
      <w:r w:rsidRPr="0026769E">
        <w:rPr>
          <w:rStyle w:val="Code"/>
        </w:rPr>
        <w:t>“gpuMatrix.h” “gpuArray.h”</w:t>
      </w:r>
    </w:p>
    <w:p w14:paraId="7EE4BE92" w14:textId="77777777" w:rsidR="00BB34F7" w:rsidRDefault="00BB34F7" w:rsidP="00BB34F7">
      <w:pPr>
        <w:pStyle w:val="Heading1"/>
      </w:pPr>
      <w:r>
        <w:lastRenderedPageBreak/>
        <w:t>Memory allocation</w:t>
      </w:r>
    </w:p>
    <w:p w14:paraId="286FE3A6" w14:textId="77777777" w:rsidR="003278A4" w:rsidRDefault="00180E2B" w:rsidP="003278A4">
      <w:r>
        <w:t xml:space="preserve">CPU and GPU memory </w:t>
      </w:r>
      <w:proofErr w:type="gramStart"/>
      <w:r>
        <w:t>is</w:t>
      </w:r>
      <w:proofErr w:type="gramEnd"/>
      <w:r>
        <w:t xml:space="preserve"> </w:t>
      </w:r>
      <w:r w:rsidR="00B13CF6">
        <w:t xml:space="preserve">allocated </w:t>
      </w:r>
      <w:r w:rsidR="00387213">
        <w:t>via</w:t>
      </w:r>
      <w:r w:rsidR="00B4046D">
        <w:t xml:space="preserve"> </w:t>
      </w:r>
      <w:r w:rsidR="00B13CF6">
        <w:t xml:space="preserve">custom </w:t>
      </w:r>
      <w:r w:rsidR="009D5B0B">
        <w:t>real-time</w:t>
      </w:r>
      <w:r w:rsidR="00B13CF6">
        <w:t xml:space="preserve"> allocators.</w:t>
      </w:r>
    </w:p>
    <w:p w14:paraId="677D0D7A" w14:textId="77777777" w:rsidR="004162A2" w:rsidRDefault="00321E7A" w:rsidP="003278A4">
      <w:r>
        <w:t>[</w:t>
      </w:r>
      <w:r w:rsidR="00260BDC">
        <w:t>I</w:t>
      </w:r>
      <w:r w:rsidR="00EE605E">
        <w:t xml:space="preserve">n GPU mode, </w:t>
      </w:r>
      <w:r w:rsidR="00F03408">
        <w:t xml:space="preserve">CPU memory is </w:t>
      </w:r>
      <w:r w:rsidR="00CB707A">
        <w:t>allocated from special “</w:t>
      </w:r>
      <w:r>
        <w:t>pinned</w:t>
      </w:r>
      <w:r w:rsidR="00CB707A">
        <w:t>”</w:t>
      </w:r>
      <w:r>
        <w:t xml:space="preserve"> CPU memory].</w:t>
      </w:r>
    </w:p>
    <w:p w14:paraId="437AE7AC" w14:textId="77777777" w:rsidR="00E06E91" w:rsidRDefault="00387213" w:rsidP="003278A4">
      <w:r>
        <w:t>T</w:t>
      </w:r>
      <w:r w:rsidR="001560B5">
        <w:t>here are two types of memory</w:t>
      </w:r>
      <w:r w:rsidR="00963580">
        <w:t xml:space="preserve">: </w:t>
      </w:r>
      <w:r w:rsidR="00080A88" w:rsidRPr="00D5053E">
        <w:rPr>
          <w:rStyle w:val="SubtleEmphasis"/>
        </w:rPr>
        <w:t>state memory</w:t>
      </w:r>
      <w:r w:rsidR="00080A88">
        <w:t xml:space="preserve"> and </w:t>
      </w:r>
      <w:r w:rsidR="00080A88" w:rsidRPr="00D5053E">
        <w:rPr>
          <w:rStyle w:val="SubtleEmphasis"/>
        </w:rPr>
        <w:t>temporary memory</w:t>
      </w:r>
      <w:r w:rsidR="00080A88">
        <w:t>.</w:t>
      </w:r>
    </w:p>
    <w:p w14:paraId="5D168FF8" w14:textId="77777777" w:rsidR="00387213" w:rsidRDefault="00603E03" w:rsidP="00387213">
      <w:pPr>
        <w:pStyle w:val="ListParagraph"/>
        <w:numPr>
          <w:ilvl w:val="0"/>
          <w:numId w:val="40"/>
        </w:numPr>
      </w:pPr>
      <w:r>
        <w:t xml:space="preserve">State memory </w:t>
      </w:r>
      <w:r w:rsidR="004B5F59">
        <w:t xml:space="preserve">allocations </w:t>
      </w:r>
      <w:r w:rsidR="00B2517D">
        <w:t>are</w:t>
      </w:r>
      <w:r>
        <w:t xml:space="preserve"> kept between processing of </w:t>
      </w:r>
      <w:r w:rsidR="004127F7">
        <w:t xml:space="preserve">input </w:t>
      </w:r>
      <w:r>
        <w:t>frames</w:t>
      </w:r>
      <w:r w:rsidR="003F5A23">
        <w:t>;</w:t>
      </w:r>
      <w:r>
        <w:t xml:space="preserve"> </w:t>
      </w:r>
    </w:p>
    <w:p w14:paraId="459DF8CE" w14:textId="77777777" w:rsidR="00020559" w:rsidRDefault="00387213" w:rsidP="00387213">
      <w:pPr>
        <w:pStyle w:val="ListParagraph"/>
        <w:numPr>
          <w:ilvl w:val="0"/>
          <w:numId w:val="40"/>
        </w:numPr>
      </w:pPr>
      <w:r>
        <w:t>T</w:t>
      </w:r>
      <w:r w:rsidR="00603E03">
        <w:t xml:space="preserve">emporary memory </w:t>
      </w:r>
      <w:r w:rsidR="00113CD2">
        <w:t xml:space="preserve">allocations </w:t>
      </w:r>
      <w:r w:rsidR="00427969">
        <w:t xml:space="preserve">only </w:t>
      </w:r>
      <w:r w:rsidR="00113CD2">
        <w:t>exist</w:t>
      </w:r>
      <w:r w:rsidR="00563C66">
        <w:t xml:space="preserve"> </w:t>
      </w:r>
      <w:r w:rsidR="00024F39">
        <w:t xml:space="preserve">during </w:t>
      </w:r>
      <w:r w:rsidR="00EC7F90">
        <w:t>processing</w:t>
      </w:r>
      <w:r w:rsidR="000B7D7A">
        <w:t xml:space="preserve"> of a single frame</w:t>
      </w:r>
      <w:r w:rsidR="00EC7F90">
        <w:t>.</w:t>
      </w:r>
    </w:p>
    <w:p w14:paraId="585EDD43" w14:textId="77777777" w:rsidR="002C6F99" w:rsidRDefault="00D17375" w:rsidP="00856BFE">
      <w:r>
        <w:t>B</w:t>
      </w:r>
      <w:r w:rsidR="00574AC5">
        <w:t xml:space="preserve">oth </w:t>
      </w:r>
      <w:r w:rsidR="0097251E">
        <w:t xml:space="preserve">CPU and GPU </w:t>
      </w:r>
      <w:r w:rsidR="0025655B">
        <w:t>memor</w:t>
      </w:r>
      <w:r w:rsidR="00387213">
        <w:t>ies</w:t>
      </w:r>
      <w:r w:rsidR="0025655B">
        <w:t xml:space="preserve"> </w:t>
      </w:r>
      <w:r w:rsidR="003D1E48">
        <w:t>are</w:t>
      </w:r>
      <w:r w:rsidR="00202F0B">
        <w:t xml:space="preserve"> divided int</w:t>
      </w:r>
      <w:r w:rsidR="0025655B">
        <w:t xml:space="preserve">o </w:t>
      </w:r>
      <w:r w:rsidR="00574AC5">
        <w:t xml:space="preserve">state memory and </w:t>
      </w:r>
      <w:r w:rsidR="00FF0CC6">
        <w:t>temporary memory.</w:t>
      </w:r>
    </w:p>
    <w:p w14:paraId="4A5B38CB" w14:textId="77777777" w:rsidR="00810C75" w:rsidRDefault="008072AA" w:rsidP="00856BFE">
      <w:r>
        <w:t>For each type of memory, t</w:t>
      </w:r>
      <w:r w:rsidR="00810C75">
        <w:t xml:space="preserve">he project </w:t>
      </w:r>
      <w:r>
        <w:t xml:space="preserve">requests </w:t>
      </w:r>
      <w:r w:rsidR="00F74C13">
        <w:t xml:space="preserve">only one </w:t>
      </w:r>
      <w:r w:rsidR="00810C75">
        <w:t xml:space="preserve">contiguous block of memory from </w:t>
      </w:r>
      <w:r w:rsidR="00BB5731">
        <w:t xml:space="preserve">the </w:t>
      </w:r>
      <w:r w:rsidR="00654159">
        <w:t xml:space="preserve">system, and </w:t>
      </w:r>
      <w:r w:rsidR="00907930">
        <w:t xml:space="preserve">internally </w:t>
      </w:r>
      <w:r w:rsidR="00697991">
        <w:t xml:space="preserve">distributes </w:t>
      </w:r>
      <w:r w:rsidR="003A6056">
        <w:t xml:space="preserve">it </w:t>
      </w:r>
      <w:r w:rsidR="00343815">
        <w:t xml:space="preserve">in </w:t>
      </w:r>
      <w:r w:rsidR="00261577">
        <w:t xml:space="preserve">a </w:t>
      </w:r>
      <w:r w:rsidR="00343815">
        <w:t xml:space="preserve">very fast </w:t>
      </w:r>
      <w:r w:rsidR="006516DE">
        <w:t>way.</w:t>
      </w:r>
    </w:p>
    <w:p w14:paraId="289E9B57" w14:textId="77777777" w:rsidR="00E50F42" w:rsidRDefault="00E922CF" w:rsidP="00561B2E">
      <w:r>
        <w:t xml:space="preserve">State memory is allocated in </w:t>
      </w:r>
      <w:r w:rsidRPr="0026769E">
        <w:rPr>
          <w:rStyle w:val="Code"/>
        </w:rPr>
        <w:t>“realloc”</w:t>
      </w:r>
      <w:r w:rsidR="0024436E">
        <w:t xml:space="preserve"> function</w:t>
      </w:r>
      <w:r w:rsidR="00AC4FA2">
        <w:t>, which is</w:t>
      </w:r>
      <w:r w:rsidR="00DB3B45">
        <w:t xml:space="preserve"> called </w:t>
      </w:r>
      <w:r w:rsidR="00AC4FA2">
        <w:t xml:space="preserve">only </w:t>
      </w:r>
      <w:r w:rsidR="00387213">
        <w:t>at</w:t>
      </w:r>
      <w:r w:rsidR="00D50A31">
        <w:t xml:space="preserve"> </w:t>
      </w:r>
      <w:r w:rsidR="003412DD">
        <w:t>frame size</w:t>
      </w:r>
      <w:r w:rsidR="00D809C1">
        <w:t xml:space="preserve"> or </w:t>
      </w:r>
      <w:r w:rsidR="009A7CEF">
        <w:t>mode</w:t>
      </w:r>
      <w:r w:rsidR="00D54E86">
        <w:t xml:space="preserve"> change</w:t>
      </w:r>
      <w:r w:rsidR="003D5884">
        <w:t>;</w:t>
      </w:r>
      <w:r w:rsidR="00D809C1">
        <w:t xml:space="preserve"> </w:t>
      </w:r>
      <w:r w:rsidR="008C70ED">
        <w:t xml:space="preserve">temporary memory is allocated </w:t>
      </w:r>
      <w:r w:rsidR="006534A8">
        <w:t>in</w:t>
      </w:r>
      <w:r w:rsidR="00747611">
        <w:t xml:space="preserve"> </w:t>
      </w:r>
      <w:r w:rsidR="00747611" w:rsidRPr="0026769E">
        <w:rPr>
          <w:rStyle w:val="Code"/>
        </w:rPr>
        <w:t>“process”</w:t>
      </w:r>
      <w:r w:rsidR="00747611">
        <w:t xml:space="preserve"> function</w:t>
      </w:r>
      <w:r w:rsidR="00690057">
        <w:t>, which</w:t>
      </w:r>
      <w:r w:rsidR="00AB3D78">
        <w:t xml:space="preserve"> </w:t>
      </w:r>
      <w:r w:rsidR="002F551F">
        <w:t xml:space="preserve">is called to </w:t>
      </w:r>
      <w:r w:rsidR="00303135">
        <w:t>process</w:t>
      </w:r>
      <w:r w:rsidR="00D41EDA">
        <w:t xml:space="preserve"> a </w:t>
      </w:r>
      <w:r w:rsidR="00AB3D78">
        <w:t xml:space="preserve">single </w:t>
      </w:r>
      <w:r w:rsidR="00747611">
        <w:t>frame.</w:t>
      </w:r>
    </w:p>
    <w:p w14:paraId="67BA190B" w14:textId="77777777" w:rsidR="00387213" w:rsidRDefault="007E0A72" w:rsidP="00561B2E">
      <w:r>
        <w:t xml:space="preserve">The </w:t>
      </w:r>
      <w:r w:rsidR="00006BD4" w:rsidRPr="0026769E">
        <w:rPr>
          <w:rStyle w:val="Code"/>
        </w:rPr>
        <w:t>“realloc”</w:t>
      </w:r>
      <w:r w:rsidR="00006BD4">
        <w:t xml:space="preserve"> </w:t>
      </w:r>
      <w:r w:rsidR="00C527FC">
        <w:t>function</w:t>
      </w:r>
      <w:r w:rsidR="00563E2B">
        <w:t>,</w:t>
      </w:r>
      <w:r w:rsidR="00C527FC">
        <w:t xml:space="preserve"> </w:t>
      </w:r>
      <w:r>
        <w:t xml:space="preserve">as well as </w:t>
      </w:r>
      <w:r w:rsidR="004114EF">
        <w:t xml:space="preserve">the </w:t>
      </w:r>
      <w:r w:rsidR="00F64F38">
        <w:t>“</w:t>
      </w:r>
      <w:r w:rsidR="00F64F38" w:rsidRPr="0026769E">
        <w:rPr>
          <w:rStyle w:val="Code"/>
        </w:rPr>
        <w:t>process</w:t>
      </w:r>
      <w:r w:rsidR="00F64F38">
        <w:t>” function</w:t>
      </w:r>
      <w:r w:rsidR="00563E2B">
        <w:t>,</w:t>
      </w:r>
      <w:r w:rsidR="00F64F38">
        <w:t xml:space="preserve"> </w:t>
      </w:r>
      <w:r>
        <w:t>is</w:t>
      </w:r>
      <w:r w:rsidR="00F64F38">
        <w:t xml:space="preserve"> </w:t>
      </w:r>
      <w:r w:rsidR="00D56248">
        <w:t xml:space="preserve">always </w:t>
      </w:r>
      <w:r w:rsidR="00F64F38">
        <w:t>called twice</w:t>
      </w:r>
      <w:r w:rsidR="00467A2A">
        <w:t xml:space="preserve">: </w:t>
      </w:r>
      <w:r w:rsidR="00361116">
        <w:t xml:space="preserve">to </w:t>
      </w:r>
      <w:r w:rsidR="00467A2A">
        <w:t xml:space="preserve">count memory and </w:t>
      </w:r>
      <w:r w:rsidR="00055D14">
        <w:t>to do</w:t>
      </w:r>
      <w:r w:rsidR="00361116">
        <w:t xml:space="preserve"> </w:t>
      </w:r>
      <w:r w:rsidR="00467A2A">
        <w:t>real work</w:t>
      </w:r>
      <w:r w:rsidR="00C36BF9">
        <w:t>.</w:t>
      </w:r>
      <w:r w:rsidR="00FD369D">
        <w:t xml:space="preserve"> </w:t>
      </w:r>
      <w:r w:rsidR="00AF52A5">
        <w:t xml:space="preserve">The </w:t>
      </w:r>
      <w:r w:rsidR="001A7F99">
        <w:t>mode is</w:t>
      </w:r>
      <w:r w:rsidR="00AF52A5">
        <w:t xml:space="preserve"> specified</w:t>
      </w:r>
      <w:r w:rsidR="001A7F99">
        <w:t xml:space="preserve"> </w:t>
      </w:r>
      <w:r w:rsidR="00DE4DB5">
        <w:t xml:space="preserve">in </w:t>
      </w:r>
      <w:r w:rsidR="00515C6C" w:rsidRPr="0026769E">
        <w:rPr>
          <w:rStyle w:val="Code"/>
        </w:rPr>
        <w:t>“</w:t>
      </w:r>
      <w:r w:rsidR="001A7F99" w:rsidRPr="0026769E">
        <w:rPr>
          <w:rStyle w:val="Code"/>
        </w:rPr>
        <w:t>kit.dataProcessing</w:t>
      </w:r>
      <w:r w:rsidR="00515C6C" w:rsidRPr="0026769E">
        <w:rPr>
          <w:rStyle w:val="Code"/>
        </w:rPr>
        <w:t>”</w:t>
      </w:r>
      <w:r w:rsidR="001A7F99">
        <w:t xml:space="preserve"> variable. </w:t>
      </w:r>
    </w:p>
    <w:p w14:paraId="695F9CED" w14:textId="77777777" w:rsidR="00387213" w:rsidRDefault="00CA5CFC" w:rsidP="00387213">
      <w:pPr>
        <w:pStyle w:val="ListParagraph"/>
        <w:numPr>
          <w:ilvl w:val="0"/>
          <w:numId w:val="41"/>
        </w:numPr>
      </w:pPr>
      <w:r>
        <w:t xml:space="preserve">On </w:t>
      </w:r>
      <w:r w:rsidR="00111A21">
        <w:t xml:space="preserve">the </w:t>
      </w:r>
      <w:r>
        <w:t>f</w:t>
      </w:r>
      <w:r w:rsidR="007050FB">
        <w:t xml:space="preserve">irst </w:t>
      </w:r>
      <w:r>
        <w:t>pass</w:t>
      </w:r>
      <w:r w:rsidR="0055270E">
        <w:t>,</w:t>
      </w:r>
      <w:r w:rsidR="007D5993">
        <w:t xml:space="preserve"> </w:t>
      </w:r>
      <w:r w:rsidR="007D5993" w:rsidRPr="0026769E">
        <w:rPr>
          <w:rStyle w:val="Code"/>
        </w:rPr>
        <w:t>kit.dataProcessing</w:t>
      </w:r>
      <w:r w:rsidR="0055270E" w:rsidRPr="0055270E">
        <w:t xml:space="preserve"> is </w:t>
      </w:r>
      <w:r w:rsidR="007D5993" w:rsidRPr="0026769E">
        <w:rPr>
          <w:rStyle w:val="Code"/>
        </w:rPr>
        <w:t>false</w:t>
      </w:r>
      <w:r>
        <w:t>,</w:t>
      </w:r>
      <w:r w:rsidR="007050FB">
        <w:t xml:space="preserve"> </w:t>
      </w:r>
      <w:r w:rsidR="00C86A8A">
        <w:t xml:space="preserve">and </w:t>
      </w:r>
      <w:r w:rsidR="00EC1D17">
        <w:t xml:space="preserve">all </w:t>
      </w:r>
      <w:r w:rsidR="00371709">
        <w:t xml:space="preserve">memory </w:t>
      </w:r>
      <w:r w:rsidR="00EC1D17">
        <w:t>allocation</w:t>
      </w:r>
      <w:r w:rsidR="00DB253E">
        <w:t>s</w:t>
      </w:r>
      <w:r w:rsidR="00EC1D17">
        <w:t xml:space="preserve"> return </w:t>
      </w:r>
      <w:r w:rsidR="002C77F0">
        <w:t>fake</w:t>
      </w:r>
      <w:r w:rsidR="00A270EB">
        <w:t xml:space="preserve"> </w:t>
      </w:r>
      <w:r w:rsidR="00943616">
        <w:t xml:space="preserve">zero </w:t>
      </w:r>
      <w:r w:rsidR="00A270EB">
        <w:t>pointers</w:t>
      </w:r>
      <w:r w:rsidR="009213E8">
        <w:t xml:space="preserve">; </w:t>
      </w:r>
      <w:r w:rsidR="00E90550">
        <w:t xml:space="preserve">the </w:t>
      </w:r>
      <w:r w:rsidR="009213E8">
        <w:t xml:space="preserve">application </w:t>
      </w:r>
      <w:r w:rsidR="00387213">
        <w:t>does</w:t>
      </w:r>
      <w:r w:rsidR="00E90550">
        <w:t xml:space="preserve"> </w:t>
      </w:r>
      <w:r w:rsidR="00831349">
        <w:t xml:space="preserve">all </w:t>
      </w:r>
      <w:r w:rsidR="00E90550">
        <w:t>allocations</w:t>
      </w:r>
      <w:r w:rsidR="00702F83">
        <w:t xml:space="preserve"> as usual</w:t>
      </w:r>
      <w:r w:rsidR="00E90550">
        <w:t xml:space="preserve">, but </w:t>
      </w:r>
      <w:r w:rsidR="00076DF4">
        <w:t xml:space="preserve">it </w:t>
      </w:r>
      <w:r w:rsidR="001C4090">
        <w:t>should</w:t>
      </w:r>
      <w:r w:rsidR="00E90550">
        <w:t xml:space="preserve">n’t do </w:t>
      </w:r>
      <w:r w:rsidR="00387213">
        <w:t xml:space="preserve">any </w:t>
      </w:r>
      <w:r w:rsidR="0021792A">
        <w:t>real</w:t>
      </w:r>
      <w:r w:rsidR="00E90550">
        <w:t xml:space="preserve"> </w:t>
      </w:r>
      <w:r w:rsidR="00547C72">
        <w:t>data processing</w:t>
      </w:r>
      <w:r w:rsidR="00E90550">
        <w:t>.</w:t>
      </w:r>
      <w:r w:rsidR="00AA0739">
        <w:t xml:space="preserve"> </w:t>
      </w:r>
    </w:p>
    <w:p w14:paraId="14141973" w14:textId="77777777" w:rsidR="00927C68" w:rsidRDefault="003133E6" w:rsidP="00387213">
      <w:pPr>
        <w:pStyle w:val="ListParagraph"/>
        <w:numPr>
          <w:ilvl w:val="0"/>
          <w:numId w:val="41"/>
        </w:numPr>
      </w:pPr>
      <w:r>
        <w:t xml:space="preserve">On the second pass, </w:t>
      </w:r>
      <w:r w:rsidRPr="0026769E">
        <w:rPr>
          <w:rStyle w:val="Code"/>
        </w:rPr>
        <w:t>kit.dataProcessing</w:t>
      </w:r>
      <w:r>
        <w:t xml:space="preserve"> is </w:t>
      </w:r>
      <w:r w:rsidR="009A5BF0" w:rsidRPr="0026769E">
        <w:rPr>
          <w:rStyle w:val="Code"/>
        </w:rPr>
        <w:t>true</w:t>
      </w:r>
      <w:r w:rsidR="009A5BF0" w:rsidRPr="009A5BF0">
        <w:t>,</w:t>
      </w:r>
      <w:r w:rsidR="009A5BF0">
        <w:t xml:space="preserve"> all allocation</w:t>
      </w:r>
      <w:r w:rsidR="00C31B40">
        <w:t>s</w:t>
      </w:r>
      <w:r w:rsidR="009A5BF0">
        <w:t xml:space="preserve"> return real pointers, and </w:t>
      </w:r>
      <w:r w:rsidR="00422EE8">
        <w:t xml:space="preserve">the </w:t>
      </w:r>
      <w:r w:rsidR="009A5BF0">
        <w:t xml:space="preserve">application </w:t>
      </w:r>
      <w:r w:rsidR="00720529">
        <w:t>do</w:t>
      </w:r>
      <w:r w:rsidR="00387213">
        <w:t>es</w:t>
      </w:r>
      <w:r w:rsidR="000F36BD">
        <w:t xml:space="preserve"> real</w:t>
      </w:r>
      <w:r w:rsidR="00D6440D">
        <w:t xml:space="preserve"> data processing.</w:t>
      </w:r>
    </w:p>
    <w:p w14:paraId="62211316" w14:textId="77777777" w:rsidR="004C6D89" w:rsidRDefault="000E22DC" w:rsidP="00561B2E">
      <w:r>
        <w:t>Temporary</w:t>
      </w:r>
      <w:r w:rsidR="002B5B62">
        <w:t xml:space="preserve"> memory is allocated and deall</w:t>
      </w:r>
      <w:r w:rsidR="004C1DAF">
        <w:t>ocated</w:t>
      </w:r>
      <w:r w:rsidR="00D57BB5">
        <w:t xml:space="preserve"> by “stack” principle</w:t>
      </w:r>
      <w:r w:rsidR="000B0A59">
        <w:t xml:space="preserve">: </w:t>
      </w:r>
      <w:proofErr w:type="spellStart"/>
      <w:r w:rsidR="00B72920">
        <w:t>alloc</w:t>
      </w:r>
      <w:proofErr w:type="spellEnd"/>
      <w:r w:rsidR="0009678C">
        <w:t xml:space="preserve"> </w:t>
      </w:r>
      <w:r w:rsidR="00B72920">
        <w:t xml:space="preserve">A, </w:t>
      </w:r>
      <w:proofErr w:type="spellStart"/>
      <w:r w:rsidR="00B72920">
        <w:t>alloc</w:t>
      </w:r>
      <w:proofErr w:type="spellEnd"/>
      <w:r w:rsidR="0009678C">
        <w:t xml:space="preserve"> B, </w:t>
      </w:r>
      <w:proofErr w:type="spellStart"/>
      <w:r w:rsidR="00B568C9">
        <w:t>dealloc</w:t>
      </w:r>
      <w:proofErr w:type="spellEnd"/>
      <w:r w:rsidR="0009678C">
        <w:t xml:space="preserve"> B, </w:t>
      </w:r>
      <w:proofErr w:type="spellStart"/>
      <w:r w:rsidR="0009678C">
        <w:t>alloc</w:t>
      </w:r>
      <w:proofErr w:type="spellEnd"/>
      <w:r w:rsidR="0009678C">
        <w:t xml:space="preserve"> C, </w:t>
      </w:r>
      <w:proofErr w:type="spellStart"/>
      <w:r w:rsidR="00B72920">
        <w:t>dealloc</w:t>
      </w:r>
      <w:proofErr w:type="spellEnd"/>
      <w:r w:rsidR="0009678C">
        <w:t xml:space="preserve"> C, </w:t>
      </w:r>
      <w:proofErr w:type="spellStart"/>
      <w:r w:rsidR="007B0BB6">
        <w:t>dealloc</w:t>
      </w:r>
      <w:proofErr w:type="spellEnd"/>
      <w:r w:rsidR="0009678C">
        <w:t xml:space="preserve"> A.</w:t>
      </w:r>
      <w:r w:rsidR="00BD3556">
        <w:t xml:space="preserve"> </w:t>
      </w:r>
      <w:r w:rsidR="00387213">
        <w:t>So,</w:t>
      </w:r>
      <w:r w:rsidR="00BD3556">
        <w:t xml:space="preserve"> you can free only the last allocated block.</w:t>
      </w:r>
      <w:r w:rsidR="002019B1">
        <w:t xml:space="preserve"> At the end</w:t>
      </w:r>
      <w:r w:rsidR="00A36FA4">
        <w:t xml:space="preserve"> of processing</w:t>
      </w:r>
      <w:r w:rsidR="00B15E74">
        <w:t xml:space="preserve">, all temporary memory should be </w:t>
      </w:r>
      <w:r w:rsidR="001E418E">
        <w:t>deallocated</w:t>
      </w:r>
      <w:r w:rsidR="00B15E74">
        <w:t>.</w:t>
      </w:r>
    </w:p>
    <w:p w14:paraId="29E629AE" w14:textId="77777777" w:rsidR="009548D7" w:rsidRDefault="009548D7" w:rsidP="00561B2E">
      <w:r>
        <w:t xml:space="preserve">State memory is </w:t>
      </w:r>
      <w:r w:rsidR="00EA6BCD">
        <w:t xml:space="preserve">discarded and </w:t>
      </w:r>
      <w:r w:rsidR="00FD4D0F">
        <w:t xml:space="preserve">reallocated completely on each </w:t>
      </w:r>
      <w:r w:rsidR="00FD4D0F" w:rsidRPr="0026769E">
        <w:rPr>
          <w:rStyle w:val="Code"/>
        </w:rPr>
        <w:t>“realloc”</w:t>
      </w:r>
      <w:r w:rsidR="00F37C9B">
        <w:t xml:space="preserve">, </w:t>
      </w:r>
      <w:r w:rsidR="004F7CF7">
        <w:t>deallocation requests are ignored.</w:t>
      </w:r>
    </w:p>
    <w:p w14:paraId="7DD9C742" w14:textId="77777777" w:rsidR="00456982" w:rsidRDefault="00A5391C" w:rsidP="00FC3D63">
      <w:pPr>
        <w:pStyle w:val="Heading1"/>
      </w:pPr>
      <w:r>
        <w:lastRenderedPageBreak/>
        <w:t>Memory containers</w:t>
      </w:r>
    </w:p>
    <w:p w14:paraId="26BE2105" w14:textId="77777777" w:rsidR="008D37E1" w:rsidRDefault="004B2EB8" w:rsidP="008D37E1">
      <w:r>
        <w:t>To allocate</w:t>
      </w:r>
      <w:r w:rsidR="00EF1B08">
        <w:t xml:space="preserve"> memory</w:t>
      </w:r>
      <w:r w:rsidR="00061DE5">
        <w:t>,</w:t>
      </w:r>
      <w:r w:rsidR="003272CB">
        <w:t xml:space="preserve"> use </w:t>
      </w:r>
      <w:r w:rsidR="003272CB" w:rsidRPr="0026769E">
        <w:rPr>
          <w:rStyle w:val="Code"/>
        </w:rPr>
        <w:t>MatrixMemory&lt;T&gt;</w:t>
      </w:r>
      <w:r w:rsidR="003272CB" w:rsidRPr="003272CB">
        <w:t xml:space="preserve">, </w:t>
      </w:r>
      <w:r w:rsidR="003272CB" w:rsidRPr="0026769E">
        <w:rPr>
          <w:rStyle w:val="Code"/>
        </w:rPr>
        <w:t>ArrayMemory&lt;T&gt;</w:t>
      </w:r>
      <w:r w:rsidR="003272CB">
        <w:t xml:space="preserve">, </w:t>
      </w:r>
      <w:r w:rsidR="003272CB" w:rsidRPr="0026769E">
        <w:rPr>
          <w:rStyle w:val="Code"/>
        </w:rPr>
        <w:t>GpuMatrixMemory&lt;T&gt;</w:t>
      </w:r>
      <w:r w:rsidR="003272CB">
        <w:t xml:space="preserve">, </w:t>
      </w:r>
      <w:r w:rsidR="003272CB" w:rsidRPr="0026769E">
        <w:rPr>
          <w:rStyle w:val="Code"/>
        </w:rPr>
        <w:t>GpuArrayMemory&lt;T&gt;</w:t>
      </w:r>
      <w:r w:rsidR="003272CB">
        <w:t>.</w:t>
      </w:r>
    </w:p>
    <w:p w14:paraId="670581F9" w14:textId="77777777" w:rsidR="00B940D6" w:rsidRDefault="001E51FB" w:rsidP="008D37E1">
      <w:r>
        <w:t>E</w:t>
      </w:r>
      <w:r w:rsidR="00580F5D">
        <w:t>xample:</w:t>
      </w:r>
    </w:p>
    <w:p w14:paraId="59582065" w14:textId="77777777" w:rsidR="006C3CBB" w:rsidRDefault="006C3CBB" w:rsidP="006C3CB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pac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ize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sz w:val="22"/>
          <w:lang w:bidi="ar-SA"/>
        </w:rPr>
        <w:t>32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240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24DFB4F6" w14:textId="77777777" w:rsidR="004F5CFE" w:rsidRDefault="004F5CFE" w:rsidP="006C3CB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GpuMatrixMemory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352DF4EB" w14:textId="77777777" w:rsidR="004F5CFE" w:rsidRDefault="004F5CFE" w:rsidP="004F5CFE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quir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alloc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476E00">
        <w:rPr>
          <w:rFonts w:ascii="Droid Sans Mono" w:hAnsi="Droid Sans Mono" w:cs="Droid Sans Mono"/>
          <w:noProof/>
          <w:color w:val="220022"/>
          <w:sz w:val="22"/>
          <w:lang w:bidi="ar-SA"/>
        </w:rPr>
        <w:t>siz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tdPass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;</w:t>
      </w:r>
    </w:p>
    <w:p w14:paraId="3F19B403" w14:textId="77777777" w:rsidR="00580F5D" w:rsidRDefault="004126C1" w:rsidP="008D37E1">
      <w:r>
        <w:t xml:space="preserve">It will </w:t>
      </w:r>
      <w:r w:rsidR="00AD7757">
        <w:t>free the memory in the destructor.</w:t>
      </w:r>
    </w:p>
    <w:p w14:paraId="581BAC5B" w14:textId="77777777" w:rsidR="008F4A33" w:rsidRDefault="008F4A33" w:rsidP="008D37E1">
      <w:r>
        <w:t xml:space="preserve">For temporary memory, </w:t>
      </w:r>
      <w:r w:rsidR="00DD51DD">
        <w:t>macro shortcuts are available:</w:t>
      </w:r>
    </w:p>
    <w:p w14:paraId="38B01406" w14:textId="77777777" w:rsidR="005826A9" w:rsidRDefault="005826A9" w:rsidP="005826A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GPU_MATRIX_ALLOC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mp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iz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55FCF269" w14:textId="77777777" w:rsidR="00D77BC3" w:rsidRDefault="00C56483" w:rsidP="008D37E1">
      <w:pPr>
        <w:rPr>
          <w:rFonts w:ascii="Droid Sans Mono" w:hAnsi="Droid Sans Mono" w:cs="Droid Sans Mono"/>
          <w:noProof/>
          <w:color w:val="220022"/>
          <w:sz w:val="22"/>
          <w:lang w:bidi="ar-SA"/>
        </w:rPr>
      </w:pPr>
      <w:r>
        <w:t xml:space="preserve">There are </w:t>
      </w:r>
      <w:r w:rsidR="004831A1">
        <w:t>advanced containers</w:t>
      </w:r>
      <w:r w:rsidR="00DB3CD5">
        <w:t>:</w:t>
      </w:r>
      <w:r w:rsidR="004831A1">
        <w:t xml:space="preserve"> </w:t>
      </w:r>
      <w:r w:rsidR="004831A1" w:rsidRPr="0026769E">
        <w:rPr>
          <w:rStyle w:val="Code"/>
        </w:rPr>
        <w:t>GpuLayeredMatrixMemory&lt;T&gt;</w:t>
      </w:r>
      <w:r w:rsidR="004831A1" w:rsidRPr="00DA427E">
        <w:t xml:space="preserve">, </w:t>
      </w:r>
      <w:r w:rsidR="00F6454C" w:rsidRPr="0026769E">
        <w:rPr>
          <w:rStyle w:val="Code"/>
        </w:rPr>
        <w:t>PyramidMemory&lt;T&gt;</w:t>
      </w:r>
      <w:r w:rsidR="00F6454C" w:rsidRPr="00DA427E">
        <w:t xml:space="preserve"> and other</w:t>
      </w:r>
      <w:r w:rsidR="00A14FBC">
        <w:t>s</w:t>
      </w:r>
      <w:r w:rsidR="00F6454C">
        <w:rPr>
          <w:rFonts w:ascii="Droid Sans Mono" w:hAnsi="Droid Sans Mono" w:cs="Droid Sans Mono"/>
          <w:noProof/>
          <w:color w:val="220022"/>
          <w:sz w:val="22"/>
          <w:lang w:bidi="ar-SA"/>
        </w:rPr>
        <w:t>.</w:t>
      </w:r>
    </w:p>
    <w:p w14:paraId="63EC83E1" w14:textId="77777777" w:rsidR="007B3BD5" w:rsidRPr="0026769E" w:rsidRDefault="007B3BD5" w:rsidP="008D37E1">
      <w:pPr>
        <w:rPr>
          <w:rStyle w:val="Code"/>
        </w:rPr>
      </w:pPr>
      <w:r w:rsidRPr="007B3BD5">
        <w:t>Headers:</w:t>
      </w:r>
      <w:r w:rsidR="00FB311A">
        <w:t xml:space="preserve"> </w:t>
      </w:r>
      <w:r w:rsidR="00FB311A" w:rsidRPr="0026769E">
        <w:rPr>
          <w:rStyle w:val="Code"/>
        </w:rPr>
        <w:t>“matrixMemory.h”</w:t>
      </w:r>
      <w:r w:rsidRPr="0026769E">
        <w:rPr>
          <w:rStyle w:val="Code"/>
        </w:rPr>
        <w:t xml:space="preserve"> </w:t>
      </w:r>
      <w:r w:rsidR="00FB311A" w:rsidRPr="0026769E">
        <w:rPr>
          <w:rStyle w:val="Code"/>
        </w:rPr>
        <w:t>“arrayMemory.h” “gpuMatrixMemory.h” “gpuArrayMemory.h”</w:t>
      </w:r>
    </w:p>
    <w:p w14:paraId="038C317F" w14:textId="77777777" w:rsidR="00535B40" w:rsidRDefault="00535B40" w:rsidP="00535B40">
      <w:pPr>
        <w:pStyle w:val="Heading1"/>
      </w:pPr>
      <w:r w:rsidRPr="00535B40">
        <w:lastRenderedPageBreak/>
        <w:t>GP</w:t>
      </w:r>
      <w:r>
        <w:t xml:space="preserve">U </w:t>
      </w:r>
      <w:r w:rsidR="007A2D57">
        <w:t>processing</w:t>
      </w:r>
    </w:p>
    <w:p w14:paraId="3453980C" w14:textId="77777777" w:rsidR="007A2D57" w:rsidRDefault="009C52B6" w:rsidP="007A2D57">
      <w:r>
        <w:t xml:space="preserve">There is </w:t>
      </w:r>
      <w:r w:rsidR="00CD1600">
        <w:t xml:space="preserve">a </w:t>
      </w:r>
      <w:r>
        <w:t xml:space="preserve">very simple to use tool, </w:t>
      </w:r>
      <w:r w:rsidRPr="0026769E">
        <w:rPr>
          <w:rStyle w:val="Code"/>
        </w:rPr>
        <w:t>GPU_TOOL</w:t>
      </w:r>
      <w:r>
        <w:t>:</w:t>
      </w:r>
    </w:p>
    <w:p w14:paraId="05FCE612" w14:textId="77777777" w:rsidR="000706FB" w:rsidRDefault="000706FB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220022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GPUTOOL_2D</w:t>
      </w:r>
    </w:p>
    <w:p w14:paraId="5212EE9F" w14:textId="77777777" w:rsidR="000706FB" w:rsidRDefault="000706FB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</w:p>
    <w:p w14:paraId="3B591870" w14:textId="77777777" w:rsidR="000706FB" w:rsidRDefault="00387213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0706FB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A9457D">
        <w:rPr>
          <w:rFonts w:ascii="Droid Sans Mono" w:hAnsi="Droid Sans Mono" w:cs="Droid Sans Mono"/>
          <w:noProof/>
          <w:color w:val="220022"/>
          <w:sz w:val="22"/>
          <w:lang w:bidi="ar-SA"/>
        </w:rPr>
        <w:t>add</w:t>
      </w:r>
      <w:r w:rsidR="00984477">
        <w:rPr>
          <w:rFonts w:ascii="Droid Sans Mono" w:hAnsi="Droid Sans Mono" w:cs="Droid Sans Mono"/>
          <w:noProof/>
          <w:color w:val="220022"/>
          <w:sz w:val="22"/>
          <w:lang w:bidi="ar-SA"/>
        </w:rPr>
        <w:t>ValueToImage</w:t>
      </w:r>
      <w:r w:rsidR="000706FB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</w:p>
    <w:p w14:paraId="640B4FE3" w14:textId="77777777" w:rsidR="000706FB" w:rsidRDefault="000706FB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REP_EMPTY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</w:p>
    <w:p w14:paraId="21049115" w14:textId="77777777" w:rsidR="00385555" w:rsidRDefault="00385555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473E8F65" w14:textId="77777777" w:rsidR="00FD776F" w:rsidRDefault="00387213" w:rsidP="00FD776F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FD776F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FD776F">
        <w:rPr>
          <w:rFonts w:ascii="Droid Sans Mono" w:hAnsi="Droid Sans Mono" w:cs="Droid Sans Mono"/>
          <w:noProof/>
          <w:color w:val="0000FF"/>
          <w:sz w:val="22"/>
          <w:lang w:bidi="ar-SA"/>
        </w:rPr>
        <w:t>((</w:t>
      </w:r>
      <w:r w:rsidR="0083130A">
        <w:rPr>
          <w:rFonts w:ascii="Droid Sans Mono" w:hAnsi="Droid Sans Mono" w:cs="Droid Sans Mono"/>
          <w:noProof/>
          <w:color w:val="0000FF"/>
          <w:sz w:val="22"/>
          <w:lang w:bidi="ar-SA"/>
        </w:rPr>
        <w:t xml:space="preserve">const </w:t>
      </w:r>
      <w:r w:rsidR="00FD776F">
        <w:rPr>
          <w:rFonts w:ascii="Droid Sans Mono" w:hAnsi="Droid Sans Mono" w:cs="Droid Sans Mono"/>
          <w:noProof/>
          <w:color w:val="0000FF"/>
          <w:sz w:val="22"/>
          <w:lang w:bidi="ar-SA"/>
        </w:rPr>
        <w:t>uint8,</w:t>
      </w:r>
      <w:r w:rsidR="00FD776F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C6409">
        <w:rPr>
          <w:rFonts w:ascii="Droid Sans Mono" w:hAnsi="Droid Sans Mono" w:cs="Droid Sans Mono"/>
          <w:noProof/>
          <w:color w:val="220022"/>
          <w:sz w:val="22"/>
          <w:lang w:bidi="ar-SA"/>
        </w:rPr>
        <w:t>src</w:t>
      </w:r>
      <w:r w:rsidR="00FD776F"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</w:p>
    <w:p w14:paraId="460FFB72" w14:textId="77777777" w:rsidR="000706FB" w:rsidRDefault="000706FB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(uint8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ds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,</w:t>
      </w:r>
    </w:p>
    <w:p w14:paraId="6E2E1183" w14:textId="77777777" w:rsidR="00385555" w:rsidRDefault="00385555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7862CB44" w14:textId="77777777" w:rsidR="000706FB" w:rsidRDefault="00387213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0706FB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0706FB">
        <w:rPr>
          <w:rFonts w:ascii="Droid Sans Mono" w:hAnsi="Droid Sans Mono" w:cs="Droid Sans Mono"/>
          <w:noProof/>
          <w:color w:val="0000FF"/>
          <w:sz w:val="22"/>
          <w:lang w:bidi="ar-SA"/>
        </w:rPr>
        <w:t>((int,</w:t>
      </w:r>
      <w:r w:rsidR="000706FB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0706FB">
        <w:rPr>
          <w:rFonts w:ascii="Droid Sans Mono" w:hAnsi="Droid Sans Mono" w:cs="Droid Sans Mono"/>
          <w:noProof/>
          <w:color w:val="220022"/>
          <w:sz w:val="22"/>
          <w:lang w:bidi="ar-SA"/>
        </w:rPr>
        <w:t>value</w:t>
      </w:r>
      <w:r w:rsidR="000706FB">
        <w:rPr>
          <w:rFonts w:ascii="Droid Sans Mono" w:hAnsi="Droid Sans Mono" w:cs="Droid Sans Mono"/>
          <w:noProof/>
          <w:color w:val="0000FF"/>
          <w:sz w:val="22"/>
          <w:lang w:bidi="ar-SA"/>
        </w:rPr>
        <w:t>)),</w:t>
      </w:r>
    </w:p>
    <w:p w14:paraId="011CF980" w14:textId="77777777" w:rsidR="00256DC7" w:rsidRDefault="00256DC7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4F9C5879" w14:textId="77777777" w:rsidR="000706FB" w:rsidRDefault="000706FB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*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d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7C6409">
        <w:rPr>
          <w:rFonts w:ascii="Droid Sans Mono" w:hAnsi="Droid Sans Mono" w:cs="Droid Sans Mono"/>
          <w:noProof/>
          <w:sz w:val="22"/>
          <w:lang w:bidi="ar-SA"/>
        </w:rPr>
        <w:t xml:space="preserve">*src +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valu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3BFB03E8" w14:textId="77777777" w:rsidR="000706FB" w:rsidRDefault="000706FB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</w:p>
    <w:p w14:paraId="27D1BA71" w14:textId="77777777" w:rsidR="00F64178" w:rsidRDefault="00F64178" w:rsidP="000706FB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33EA4EC1" w14:textId="77777777" w:rsidR="00552679" w:rsidRDefault="001104AA" w:rsidP="000706FB">
      <w:pPr>
        <w:autoSpaceDE w:val="0"/>
        <w:autoSpaceDN w:val="0"/>
        <w:adjustRightInd w:val="0"/>
        <w:spacing w:before="0" w:after="0"/>
      </w:pPr>
      <w:r w:rsidRPr="001104AA">
        <w:t xml:space="preserve">The </w:t>
      </w:r>
      <w:r w:rsidRPr="0026769E">
        <w:rPr>
          <w:rStyle w:val="Code"/>
        </w:rPr>
        <w:t>GPUTOOL</w:t>
      </w:r>
      <w:r>
        <w:t xml:space="preserve"> is a macro </w:t>
      </w:r>
      <w:r w:rsidR="00E20909">
        <w:t>with parameters</w:t>
      </w:r>
      <w:r>
        <w:t xml:space="preserve">: </w:t>
      </w:r>
    </w:p>
    <w:p w14:paraId="3EDC0373" w14:textId="77777777" w:rsidR="00566676" w:rsidRDefault="00566676" w:rsidP="00552679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0" w:after="0"/>
      </w:pPr>
      <w:r>
        <w:t>Function name.</w:t>
      </w:r>
    </w:p>
    <w:p w14:paraId="197D3B9B" w14:textId="77777777" w:rsidR="001104AA" w:rsidRDefault="00552679" w:rsidP="00552679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0" w:after="0"/>
      </w:pPr>
      <w:r>
        <w:t>List of input t</w:t>
      </w:r>
      <w:r w:rsidR="00834D79">
        <w:t>extures (</w:t>
      </w:r>
      <w:r w:rsidR="00B55CEC">
        <w:t xml:space="preserve">which </w:t>
      </w:r>
      <w:r w:rsidR="00834D79">
        <w:t xml:space="preserve">can have </w:t>
      </w:r>
      <w:r w:rsidR="009E5CF2">
        <w:t>different sizes).</w:t>
      </w:r>
    </w:p>
    <w:p w14:paraId="74646134" w14:textId="77777777" w:rsidR="00552679" w:rsidRDefault="00BB5183" w:rsidP="00C175E4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0" w:after="0"/>
      </w:pPr>
      <w:r>
        <w:t xml:space="preserve">List of </w:t>
      </w:r>
      <w:r w:rsidR="00480F85">
        <w:t>input/output images (</w:t>
      </w:r>
      <w:r w:rsidR="00B55CEC">
        <w:t xml:space="preserve">which </w:t>
      </w:r>
      <w:r w:rsidR="004B649F">
        <w:t xml:space="preserve">all </w:t>
      </w:r>
      <w:r w:rsidR="00480F85">
        <w:t xml:space="preserve">should have </w:t>
      </w:r>
      <w:r w:rsidR="006F34B3">
        <w:t>the same</w:t>
      </w:r>
      <w:r w:rsidR="00971E22">
        <w:t xml:space="preserve"> size).</w:t>
      </w:r>
    </w:p>
    <w:p w14:paraId="49F1F510" w14:textId="77777777" w:rsidR="00BA153F" w:rsidRDefault="006F366E" w:rsidP="00BA153F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0" w:after="0"/>
      </w:pPr>
      <w:r>
        <w:t>List of parameters.</w:t>
      </w:r>
    </w:p>
    <w:p w14:paraId="62533350" w14:textId="77777777" w:rsidR="00531852" w:rsidRDefault="00531852" w:rsidP="00BA153F">
      <w:pPr>
        <w:pStyle w:val="ListParagraph"/>
        <w:numPr>
          <w:ilvl w:val="0"/>
          <w:numId w:val="37"/>
        </w:numPr>
        <w:autoSpaceDE w:val="0"/>
        <w:autoSpaceDN w:val="0"/>
        <w:adjustRightInd w:val="0"/>
        <w:spacing w:before="0" w:after="0"/>
      </w:pPr>
      <w:r>
        <w:t>Iteration body.</w:t>
      </w:r>
    </w:p>
    <w:p w14:paraId="2CE46F5C" w14:textId="77777777" w:rsidR="00BA153F" w:rsidRDefault="00BA153F" w:rsidP="00485069">
      <w:r>
        <w:t xml:space="preserve">A list is passed in format </w:t>
      </w:r>
      <w:r w:rsidR="00740D29" w:rsidRPr="0026769E">
        <w:rPr>
          <w:rStyle w:val="Code"/>
        </w:rPr>
        <w:t>(A) (B) (C)</w:t>
      </w:r>
      <w:r w:rsidR="00740D29">
        <w:t xml:space="preserve"> </w:t>
      </w:r>
      <w:r w:rsidR="0084262A">
        <w:t xml:space="preserve">where </w:t>
      </w:r>
      <w:r w:rsidR="0084262A" w:rsidRPr="0026769E">
        <w:rPr>
          <w:rStyle w:val="Code"/>
        </w:rPr>
        <w:t>A</w:t>
      </w:r>
      <w:r w:rsidR="00387213">
        <w:rPr>
          <w:rStyle w:val="Code"/>
        </w:rPr>
        <w:t xml:space="preserve"> </w:t>
      </w:r>
      <w:r w:rsidR="0084262A" w:rsidRPr="0026769E">
        <w:rPr>
          <w:rStyle w:val="Code"/>
        </w:rPr>
        <w:t>B</w:t>
      </w:r>
      <w:r w:rsidR="00387213">
        <w:rPr>
          <w:rStyle w:val="Code"/>
        </w:rPr>
        <w:t xml:space="preserve"> </w:t>
      </w:r>
      <w:r w:rsidR="0084262A" w:rsidRPr="0026769E">
        <w:rPr>
          <w:rStyle w:val="Code"/>
        </w:rPr>
        <w:t>C</w:t>
      </w:r>
      <w:r w:rsidR="0084262A">
        <w:t xml:space="preserve"> are elements</w:t>
      </w:r>
      <w:r w:rsidR="00A3238A">
        <w:t>, e</w:t>
      </w:r>
      <w:r w:rsidR="0084262A">
        <w:t xml:space="preserve">ach element </w:t>
      </w:r>
      <w:r w:rsidR="00A3238A">
        <w:t>i</w:t>
      </w:r>
      <w:r w:rsidR="00740D29">
        <w:t xml:space="preserve">n parenthesis, </w:t>
      </w:r>
      <w:r w:rsidR="009E3553">
        <w:t>without commas.</w:t>
      </w:r>
    </w:p>
    <w:p w14:paraId="5290FA75" w14:textId="77777777" w:rsidR="00AF4BD8" w:rsidRDefault="00485069" w:rsidP="00BA153F">
      <w:pPr>
        <w:autoSpaceDE w:val="0"/>
        <w:autoSpaceDN w:val="0"/>
        <w:adjustRightInd w:val="0"/>
        <w:spacing w:before="0" w:after="0"/>
      </w:pPr>
      <w:r>
        <w:t xml:space="preserve">For images and parameters, each list element is </w:t>
      </w:r>
      <w:r w:rsidR="00387213">
        <w:t xml:space="preserve">a </w:t>
      </w:r>
      <w:r>
        <w:t xml:space="preserve">pair </w:t>
      </w:r>
      <w:r w:rsidRPr="0026769E">
        <w:rPr>
          <w:rStyle w:val="Code"/>
        </w:rPr>
        <w:t>(Type, name)</w:t>
      </w:r>
      <w:r>
        <w:t xml:space="preserve">, </w:t>
      </w:r>
      <w:r w:rsidR="0006471D">
        <w:t xml:space="preserve">thus resulting in double parenthesis, for </w:t>
      </w:r>
      <w:r>
        <w:t xml:space="preserve">example: </w:t>
      </w:r>
      <w:r w:rsidR="00B53F4B" w:rsidRPr="0026769E">
        <w:rPr>
          <w:rStyle w:val="Code"/>
        </w:rPr>
        <w:t>((int, A)) ((float, B)</w:t>
      </w:r>
      <w:r w:rsidR="000B1B5E" w:rsidRPr="0026769E">
        <w:rPr>
          <w:rStyle w:val="Code"/>
        </w:rPr>
        <w:t>)</w:t>
      </w:r>
      <w:r w:rsidR="00B53F4B" w:rsidRPr="000F6383">
        <w:t>.</w:t>
      </w:r>
    </w:p>
    <w:p w14:paraId="1EE532C6" w14:textId="77777777" w:rsidR="00221ECE" w:rsidRDefault="00B75C01" w:rsidP="00221ECE">
      <w:r>
        <w:lastRenderedPageBreak/>
        <w:t>T</w:t>
      </w:r>
      <w:r w:rsidR="00221ECE">
        <w:t>exture list element</w:t>
      </w:r>
      <w:r>
        <w:t>s</w:t>
      </w:r>
      <w:r w:rsidR="00221ECE">
        <w:t xml:space="preserve"> </w:t>
      </w:r>
      <w:r w:rsidR="00585D92">
        <w:t xml:space="preserve">additionally have </w:t>
      </w:r>
      <w:r w:rsidR="00AF7129">
        <w:t>“</w:t>
      </w:r>
      <w:r w:rsidR="00585D92">
        <w:t>interpolation mode</w:t>
      </w:r>
      <w:r w:rsidR="00AF7129">
        <w:t>”</w:t>
      </w:r>
      <w:r w:rsidR="00585D92">
        <w:t xml:space="preserve"> and </w:t>
      </w:r>
      <w:r w:rsidR="00AF7129">
        <w:t>“</w:t>
      </w:r>
      <w:r w:rsidR="00585D92">
        <w:t>border mode</w:t>
      </w:r>
      <w:r w:rsidR="00AF7129">
        <w:t>”</w:t>
      </w:r>
      <w:r w:rsidR="0058227F">
        <w:t>.</w:t>
      </w:r>
    </w:p>
    <w:p w14:paraId="59D9885B" w14:textId="77777777" w:rsidR="00C2755D" w:rsidRDefault="00C2755D" w:rsidP="00221ECE">
      <w:r>
        <w:t xml:space="preserve">To pass an empty list, use </w:t>
      </w:r>
      <w:r w:rsidRPr="0026769E">
        <w:rPr>
          <w:rStyle w:val="Code"/>
        </w:rPr>
        <w:t>PREP_EMPTY</w:t>
      </w:r>
      <w:r>
        <w:t xml:space="preserve"> macro.</w:t>
      </w:r>
    </w:p>
    <w:p w14:paraId="0950EE44" w14:textId="77777777" w:rsidR="009E3553" w:rsidRDefault="00C46DF9" w:rsidP="00293607">
      <w:r>
        <w:t xml:space="preserve">More </w:t>
      </w:r>
      <w:r w:rsidR="00B61F73">
        <w:t>realistic</w:t>
      </w:r>
      <w:r>
        <w:t xml:space="preserve"> example:</w:t>
      </w:r>
    </w:p>
    <w:p w14:paraId="00D16D11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220022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GPUTOOL_2D_BEG</w:t>
      </w:r>
    </w:p>
    <w:p w14:paraId="7D51C7CA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</w:p>
    <w:p w14:paraId="456A8D70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myFunction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</w:p>
    <w:p w14:paraId="23C0ED36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3B58FD32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List of textures</w:t>
      </w:r>
    </w:p>
    <w:p w14:paraId="5FF63311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((const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uint8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myLuma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INTERP_LINEAR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BORDER_MIRROR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</w:p>
    <w:p w14:paraId="0311ED18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((const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uint8_x2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myChroma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INTERP_LINEAR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BORDER_MIRROR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)),</w:t>
      </w:r>
    </w:p>
    <w:p w14:paraId="61C163FE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532602E8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List of matrices</w:t>
      </w:r>
    </w:p>
    <w:p w14:paraId="744A63E2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((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uint8_x4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resultYuv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</w:p>
    <w:p w14:paraId="64E6BAA1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(uint8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sultGray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,</w:t>
      </w:r>
    </w:p>
    <w:p w14:paraId="02929120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4BD63BE9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>// List of parameters</w:t>
      </w:r>
    </w:p>
    <w:p w14:paraId="74C537D4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((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coeffMul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</w:p>
    <w:p w14:paraId="4CFBBD38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oeffAdd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)</w:t>
      </w:r>
    </w:p>
    <w:p w14:paraId="7096FB43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</w:p>
    <w:p w14:paraId="6B322516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220022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#if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DEVCODE</w:t>
      </w:r>
    </w:p>
    <w:p w14:paraId="7DC59E9F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{</w:t>
      </w:r>
    </w:p>
    <w:p w14:paraId="21632DAE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>// In textures, first sample has a coordinate of 0.5</w:t>
      </w:r>
    </w:p>
    <w:p w14:paraId="74DC1FAF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So, this position hits exactly to our sample, no interpolation:</w:t>
      </w:r>
    </w:p>
    <w:p w14:paraId="3BB8749C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&gt;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pos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point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X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+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0.5f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Y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+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0.5f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</w:p>
    <w:p w14:paraId="2E5E5E36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sz w:val="22"/>
          <w:lang w:bidi="ar-SA"/>
        </w:rPr>
      </w:pPr>
    </w:p>
    <w:p w14:paraId="755119C7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In textures, coordinates are normalized to [0, 1] range,</w:t>
      </w:r>
    </w:p>
    <w:p w14:paraId="4356D12B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lastRenderedPageBreak/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8A209F">
        <w:rPr>
          <w:rFonts w:ascii="Droid Sans Mono" w:hAnsi="Droid Sans Mono" w:cs="Droid Sans Mono"/>
          <w:noProof/>
          <w:color w:val="008080"/>
          <w:sz w:val="22"/>
          <w:lang w:bidi="ar-SA"/>
        </w:rPr>
        <w:t>// so</w:t>
      </w:r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we need to divide </w:t>
      </w:r>
      <w:r w:rsidR="008C616E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the </w:t>
      </w:r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>position by image size.</w:t>
      </w:r>
      <w:r w:rsidR="006A52BB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</w:t>
      </w:r>
    </w:p>
    <w:p w14:paraId="74A32B6B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lumaValue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ex2D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LumaSampler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os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*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LumaTexstep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</w:p>
    <w:p w14:paraId="32C5AF0B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sz w:val="22"/>
          <w:lang w:bidi="ar-SA"/>
        </w:rPr>
      </w:pPr>
    </w:p>
    <w:p w14:paraId="64D9068C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>// Let</w:t>
      </w:r>
      <w:r w:rsidR="00D90E72">
        <w:rPr>
          <w:rFonts w:ascii="Droid Sans Mono" w:hAnsi="Droid Sans Mono" w:cs="Droid Sans Mono"/>
          <w:noProof/>
          <w:color w:val="008080"/>
          <w:sz w:val="22"/>
          <w:lang w:bidi="ar-SA"/>
        </w:rPr>
        <w:t>’s</w:t>
      </w:r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</w:t>
      </w:r>
      <w:r w:rsidR="00D90E72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suppose </w:t>
      </w:r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chroma </w:t>
      </w:r>
      <w:r w:rsidR="00D90E72">
        <w:rPr>
          <w:rFonts w:ascii="Droid Sans Mono" w:hAnsi="Droid Sans Mono" w:cs="Droid Sans Mono"/>
          <w:noProof/>
          <w:color w:val="008080"/>
          <w:sz w:val="22"/>
          <w:lang w:bidi="ar-SA"/>
        </w:rPr>
        <w:t>has</w:t>
      </w:r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twice less resolution (bilinear interpolation happens)</w:t>
      </w:r>
      <w:r w:rsidR="00B15C6F">
        <w:rPr>
          <w:rFonts w:ascii="Droid Sans Mono" w:hAnsi="Droid Sans Mono" w:cs="Droid Sans Mono"/>
          <w:noProof/>
          <w:color w:val="008080"/>
          <w:sz w:val="22"/>
          <w:lang w:bidi="ar-SA"/>
        </w:rPr>
        <w:t>.</w:t>
      </w:r>
    </w:p>
    <w:p w14:paraId="74DD029F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// Note that </w:t>
      </w:r>
      <w:r w:rsidR="00214824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the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texture unit expands uint</w:t>
      </w:r>
      <w:r w:rsidR="007840BE">
        <w:rPr>
          <w:rFonts w:ascii="Droid Sans Mono" w:hAnsi="Droid Sans Mono" w:cs="Droid Sans Mono"/>
          <w:noProof/>
          <w:color w:val="008080"/>
          <w:sz w:val="22"/>
          <w:lang w:bidi="ar-SA"/>
        </w:rPr>
        <w:t>8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values to float range [0, 1].</w:t>
      </w:r>
    </w:p>
    <w:p w14:paraId="5DBA7ED4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float32_x2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chromaValue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tex2D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myChromaSampler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0.5f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*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pos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*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myChromaTexstep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56A0689A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62D9B0C3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// Assemble a value</w:t>
      </w:r>
    </w:p>
    <w:p w14:paraId="545F1A5B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float32_x4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value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make_float32_x4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lumaValue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chromaValue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x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chromaValue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y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0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5F82F604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3E24D2F1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// Scale </w:t>
      </w:r>
      <w:r w:rsidR="00A51CDE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the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>value using vector operations:</w:t>
      </w:r>
    </w:p>
    <w:p w14:paraId="25BD3913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value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=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coeffMul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*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value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+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coeffAdd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;</w:t>
      </w:r>
    </w:p>
    <w:p w14:paraId="6743595A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</w:p>
    <w:p w14:paraId="1DC7CE87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// Scale range [0, 1] to 0..0xFF, round to nearest integer, </w:t>
      </w:r>
    </w:p>
    <w:p w14:paraId="154ADC0D" w14:textId="6C3A6B9A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8080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>// clamp</w:t>
      </w:r>
      <w:r w:rsidR="00B943AD">
        <w:rPr>
          <w:rFonts w:ascii="Droid Sans Mono" w:hAnsi="Droid Sans Mono" w:cs="Droid Sans Mono"/>
          <w:noProof/>
          <w:color w:val="008080"/>
          <w:sz w:val="22"/>
          <w:lang w:bidi="ar-SA"/>
        </w:rPr>
        <w:t xml:space="preserve"> to [0, 0xFF] and store as uint</w:t>
      </w:r>
      <w:r w:rsidR="005F0964">
        <w:rPr>
          <w:rFonts w:ascii="Droid Sans Mono" w:hAnsi="Droid Sans Mono" w:cs="Droid Sans Mono"/>
          <w:noProof/>
          <w:color w:val="008080"/>
          <w:sz w:val="22"/>
          <w:lang w:val="ru-RU" w:bidi="ar-SA"/>
        </w:rPr>
        <w:t>8</w:t>
      </w:r>
      <w:bookmarkStart w:id="1" w:name="_GoBack"/>
      <w:bookmarkEnd w:id="1"/>
      <w:r w:rsidR="009919F9">
        <w:rPr>
          <w:rFonts w:ascii="Droid Sans Mono" w:hAnsi="Droid Sans Mono" w:cs="Droid Sans Mono"/>
          <w:noProof/>
          <w:color w:val="008080"/>
          <w:sz w:val="22"/>
          <w:lang w:bidi="ar-SA"/>
        </w:rPr>
        <w:t>:</w:t>
      </w:r>
    </w:p>
    <w:p w14:paraId="73E88B61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toreNorm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sultGray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valu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.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3B37EBF8" w14:textId="77777777" w:rsidR="009919F9" w:rsidRDefault="00387213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storeNorm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resultYuv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 w:rsidR="009919F9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9919F9">
        <w:rPr>
          <w:rFonts w:ascii="Droid Sans Mono" w:hAnsi="Droid Sans Mono" w:cs="Droid Sans Mono"/>
          <w:noProof/>
          <w:color w:val="220022"/>
          <w:sz w:val="22"/>
          <w:lang w:bidi="ar-SA"/>
        </w:rPr>
        <w:t>value</w:t>
      </w:r>
      <w:r w:rsidR="009919F9"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6B6459F0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}</w:t>
      </w:r>
    </w:p>
    <w:p w14:paraId="03DB4C05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#endif</w:t>
      </w:r>
    </w:p>
    <w:p w14:paraId="0F000ACD" w14:textId="77777777" w:rsidR="009919F9" w:rsidRDefault="009919F9" w:rsidP="009919F9">
      <w:pPr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220022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GPUTOOL_2D_END</w:t>
      </w:r>
    </w:p>
    <w:p w14:paraId="0FAB09AE" w14:textId="77777777" w:rsidR="008150D8" w:rsidRDefault="009919F9" w:rsidP="00293607">
      <w:r>
        <w:t>How to call this function?</w:t>
      </w:r>
      <w:r w:rsidR="00041F95">
        <w:t xml:space="preserve"> </w:t>
      </w:r>
      <w:r w:rsidR="008150D8">
        <w:t xml:space="preserve">On </w:t>
      </w:r>
      <w:r w:rsidR="007459C4">
        <w:t>CPU</w:t>
      </w:r>
      <w:r w:rsidR="008150D8">
        <w:t xml:space="preserve"> side, it </w:t>
      </w:r>
      <w:r w:rsidR="00563812">
        <w:t>has such</w:t>
      </w:r>
      <w:r w:rsidR="008150D8">
        <w:t xml:space="preserve"> prototype:</w:t>
      </w:r>
    </w:p>
    <w:p w14:paraId="2F9F1C52" w14:textId="77777777" w:rsidR="00183E66" w:rsidRDefault="00183E66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220022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lastRenderedPageBreak/>
        <w:t>bool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Function</w:t>
      </w:r>
    </w:p>
    <w:p w14:paraId="060E53E7" w14:textId="77777777" w:rsidR="00183E66" w:rsidRDefault="00183E66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</w:p>
    <w:p w14:paraId="6EB57DC9" w14:textId="77777777" w:rsidR="00183E66" w:rsidRDefault="00183E66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Gpu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uint8&gt;&amp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yLuma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</w:p>
    <w:p w14:paraId="43A7830D" w14:textId="77777777" w:rsidR="00183E66" w:rsidRDefault="00387213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const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83E66">
        <w:rPr>
          <w:rFonts w:ascii="Droid Sans Mono" w:hAnsi="Droid Sans Mono" w:cs="Droid Sans Mono"/>
          <w:noProof/>
          <w:color w:val="220022"/>
          <w:sz w:val="22"/>
          <w:lang w:bidi="ar-SA"/>
        </w:rPr>
        <w:t>GpuMatrix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&lt;const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83E66">
        <w:rPr>
          <w:rFonts w:ascii="Droid Sans Mono" w:hAnsi="Droid Sans Mono" w:cs="Droid Sans Mono"/>
          <w:noProof/>
          <w:color w:val="220022"/>
          <w:sz w:val="22"/>
          <w:lang w:bidi="ar-SA"/>
        </w:rPr>
        <w:t>uint8_x2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&gt;&amp;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83E66">
        <w:rPr>
          <w:rFonts w:ascii="Droid Sans Mono" w:hAnsi="Droid Sans Mono" w:cs="Droid Sans Mono"/>
          <w:noProof/>
          <w:color w:val="220022"/>
          <w:sz w:val="22"/>
          <w:lang w:bidi="ar-SA"/>
        </w:rPr>
        <w:t>myChroma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</w:p>
    <w:p w14:paraId="0C5B6D75" w14:textId="77777777" w:rsidR="00183E66" w:rsidRDefault="00183E66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GpuMatr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lt;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uint8_x4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gt;&amp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resultYuv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</w:p>
    <w:p w14:paraId="2A82CBEA" w14:textId="77777777" w:rsidR="00183E66" w:rsidRDefault="00387213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const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83E66">
        <w:rPr>
          <w:rFonts w:ascii="Droid Sans Mono" w:hAnsi="Droid Sans Mono" w:cs="Droid Sans Mono"/>
          <w:noProof/>
          <w:color w:val="220022"/>
          <w:sz w:val="22"/>
          <w:lang w:bidi="ar-SA"/>
        </w:rPr>
        <w:t>GpuMatrix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&lt;uint8&gt;&amp;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83E66">
        <w:rPr>
          <w:rFonts w:ascii="Droid Sans Mono" w:hAnsi="Droid Sans Mono" w:cs="Droid Sans Mono"/>
          <w:noProof/>
          <w:color w:val="220022"/>
          <w:sz w:val="22"/>
          <w:lang w:bidi="ar-SA"/>
        </w:rPr>
        <w:t>resultGray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</w:p>
    <w:p w14:paraId="76D5A280" w14:textId="77777777" w:rsidR="00183E66" w:rsidRDefault="00183E66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const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&amp;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coeffMul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</w:p>
    <w:p w14:paraId="7CC8082D" w14:textId="77777777" w:rsidR="00183E66" w:rsidRDefault="00387213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const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83E66">
        <w:rPr>
          <w:rFonts w:ascii="Droid Sans Mono" w:hAnsi="Droid Sans Mono" w:cs="Droid Sans Mono"/>
          <w:noProof/>
          <w:color w:val="220022"/>
          <w:sz w:val="22"/>
          <w:lang w:bidi="ar-SA"/>
        </w:rPr>
        <w:t>float32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&amp;</w:t>
      </w:r>
      <w:r w:rsidR="00183E66"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 w:rsidR="00183E66">
        <w:rPr>
          <w:rFonts w:ascii="Droid Sans Mono" w:hAnsi="Droid Sans Mono" w:cs="Droid Sans Mono"/>
          <w:noProof/>
          <w:color w:val="220022"/>
          <w:sz w:val="22"/>
          <w:lang w:bidi="ar-SA"/>
        </w:rPr>
        <w:t>coeffAdd</w:t>
      </w:r>
      <w:r w:rsidR="00183E66"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</w:p>
    <w:p w14:paraId="20EE93F8" w14:textId="77777777" w:rsidR="00183E66" w:rsidRDefault="00183E66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 w:rsidR="00387213">
        <w:rPr>
          <w:rFonts w:ascii="Droid Sans Mono" w:hAnsi="Droid Sans Mono" w:cs="Droid Sans Mono"/>
          <w:noProof/>
          <w:sz w:val="22"/>
          <w:lang w:bidi="ar-SA"/>
        </w:rPr>
        <w:t xml:space="preserve"> 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tdPars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GpuProcessKit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</w:p>
    <w:p w14:paraId="7BAF610A" w14:textId="77777777" w:rsidR="00183E66" w:rsidRDefault="00183E66" w:rsidP="001246A1">
      <w:pPr>
        <w:keepNext/>
        <w:autoSpaceDE w:val="0"/>
        <w:autoSpaceDN w:val="0"/>
        <w:adjustRightInd w:val="0"/>
        <w:spacing w:before="0" w:after="0"/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;</w:t>
      </w:r>
    </w:p>
    <w:p w14:paraId="122AB592" w14:textId="77777777" w:rsidR="00041F95" w:rsidRDefault="001246A1" w:rsidP="00293607">
      <w:r>
        <w:t xml:space="preserve">Note that all parameters are passed as </w:t>
      </w:r>
      <w:r w:rsidRPr="0026769E">
        <w:rPr>
          <w:rStyle w:val="Code"/>
        </w:rPr>
        <w:t>“const T&amp;”</w:t>
      </w:r>
      <w:r>
        <w:t xml:space="preserve">, </w:t>
      </w:r>
      <w:r w:rsidR="008A7178">
        <w:t xml:space="preserve">the </w:t>
      </w:r>
      <w:r w:rsidR="008C7A09">
        <w:t xml:space="preserve">texture images and </w:t>
      </w:r>
      <w:r w:rsidR="00B630B3">
        <w:t xml:space="preserve">humble images are passed identically, and the </w:t>
      </w:r>
      <w:r w:rsidR="008A7178">
        <w:t>function has standard parameter</w:t>
      </w:r>
      <w:r w:rsidR="00387213">
        <w:t>s</w:t>
      </w:r>
      <w:r w:rsidR="00B630B3">
        <w:t xml:space="preserve"> with </w:t>
      </w:r>
      <w:r w:rsidR="00B630B3" w:rsidRPr="0026769E">
        <w:rPr>
          <w:rStyle w:val="Code"/>
        </w:rPr>
        <w:t>GpuProcessKit</w:t>
      </w:r>
      <w:r w:rsidR="00B630B3">
        <w:t>.</w:t>
      </w:r>
    </w:p>
    <w:p w14:paraId="0B845C1D" w14:textId="77777777" w:rsidR="005A0D03" w:rsidRDefault="001849BF" w:rsidP="00293607">
      <w:r>
        <w:t xml:space="preserve">If you </w:t>
      </w:r>
      <w:r w:rsidR="00A70AC3">
        <w:t xml:space="preserve">are familiar with GPU programming and </w:t>
      </w:r>
      <w:r>
        <w:t>need more advanced processing, such as caching to SRAM memory</w:t>
      </w:r>
      <w:r w:rsidR="001A7AC2">
        <w:t xml:space="preserve">, use </w:t>
      </w:r>
      <w:r w:rsidR="00F24403" w:rsidRPr="0026769E">
        <w:rPr>
          <w:rStyle w:val="Code"/>
        </w:rPr>
        <w:t>GPUTOOL_2D_EX</w:t>
      </w:r>
      <w:r w:rsidR="00F24403" w:rsidRPr="00F24403">
        <w:t xml:space="preserve"> family</w:t>
      </w:r>
      <w:r w:rsidR="005A0D03">
        <w:t>:</w:t>
      </w:r>
    </w:p>
    <w:p w14:paraId="6FCE6F3E" w14:textId="77777777" w:rsidR="004C5919" w:rsidRDefault="004C5919" w:rsidP="00293607">
      <w:pPr>
        <w:rPr>
          <w:rFonts w:ascii="Droid Sans Mono" w:hAnsi="Droid Sans Mono" w:cs="Droid Sans Mono"/>
          <w:noProof/>
          <w:color w:val="0000FF"/>
          <w:sz w:val="22"/>
          <w:lang w:bidi="ar-SA"/>
        </w:rPr>
      </w:pP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GPUTOOL_2D_BEG_E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(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refix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tileSize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keepAllThreads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samplerSeq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matrixSeq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,</w:t>
      </w:r>
      <w:r>
        <w:rPr>
          <w:rFonts w:ascii="Droid Sans Mono" w:hAnsi="Droid Sans Mono" w:cs="Droid Sans Mono"/>
          <w:noProof/>
          <w:sz w:val="22"/>
          <w:lang w:bidi="ar-SA"/>
        </w:rPr>
        <w:t xml:space="preserve"> </w:t>
      </w:r>
      <w:r>
        <w:rPr>
          <w:rFonts w:ascii="Droid Sans Mono" w:hAnsi="Droid Sans Mono" w:cs="Droid Sans Mono"/>
          <w:noProof/>
          <w:color w:val="220022"/>
          <w:sz w:val="22"/>
          <w:lang w:bidi="ar-SA"/>
        </w:rPr>
        <w:t>paramSeq</w:t>
      </w:r>
      <w:r>
        <w:rPr>
          <w:rFonts w:ascii="Droid Sans Mono" w:hAnsi="Droid Sans Mono" w:cs="Droid Sans Mono"/>
          <w:noProof/>
          <w:color w:val="0000FF"/>
          <w:sz w:val="22"/>
          <w:lang w:bidi="ar-SA"/>
        </w:rPr>
        <w:t>)</w:t>
      </w:r>
    </w:p>
    <w:p w14:paraId="5D8E8BE4" w14:textId="77777777" w:rsidR="00A5436B" w:rsidRDefault="006A7580" w:rsidP="00293607">
      <w:r w:rsidRPr="006A7580">
        <w:t>Here</w:t>
      </w:r>
      <w:r>
        <w:t xml:space="preserve"> you additionally specify group size</w:t>
      </w:r>
      <w:r w:rsidR="00387213">
        <w:t xml:space="preserve"> as a</w:t>
      </w:r>
      <w:r w:rsidR="00CA6D92">
        <w:t xml:space="preserve"> compile-time constant</w:t>
      </w:r>
      <w:r w:rsidR="00164540">
        <w:t>.</w:t>
      </w:r>
      <w:r w:rsidR="004A3CFA">
        <w:t xml:space="preserve"> Parameter</w:t>
      </w:r>
      <w:r w:rsidR="00164540">
        <w:t xml:space="preserve"> </w:t>
      </w:r>
      <w:r w:rsidR="00164540" w:rsidRPr="0026769E">
        <w:rPr>
          <w:rStyle w:val="Code"/>
        </w:rPr>
        <w:t>keepAllThreads</w:t>
      </w:r>
      <w:r w:rsidR="00164540">
        <w:t xml:space="preserve"> </w:t>
      </w:r>
      <w:r w:rsidR="00941863">
        <w:t xml:space="preserve">controls </w:t>
      </w:r>
      <w:r w:rsidR="00164540">
        <w:t xml:space="preserve">what </w:t>
      </w:r>
      <w:r w:rsidR="00CC1C4E">
        <w:t xml:space="preserve">happens </w:t>
      </w:r>
      <w:r w:rsidR="00164540">
        <w:t xml:space="preserve">if image size is not </w:t>
      </w:r>
      <w:r w:rsidR="00FF4EE4">
        <w:t xml:space="preserve">a multiple of group size. </w:t>
      </w:r>
      <w:r w:rsidR="00F00F95">
        <w:t xml:space="preserve">Don’t forget to set it </w:t>
      </w:r>
      <w:r w:rsidR="00074F19">
        <w:t xml:space="preserve">to </w:t>
      </w:r>
      <w:r w:rsidR="00F00F95" w:rsidRPr="0026769E">
        <w:rPr>
          <w:rStyle w:val="Code"/>
        </w:rPr>
        <w:t>true</w:t>
      </w:r>
      <w:r w:rsidR="00F00F95">
        <w:t xml:space="preserve"> if using</w:t>
      </w:r>
      <w:r w:rsidR="00164540">
        <w:t xml:space="preserve"> </w:t>
      </w:r>
      <w:r w:rsidR="00385B4C">
        <w:t>barriers</w:t>
      </w:r>
      <w:r w:rsidR="00672FA1">
        <w:t>;</w:t>
      </w:r>
      <w:r w:rsidR="00385B4C">
        <w:t xml:space="preserve"> </w:t>
      </w:r>
      <w:r w:rsidR="007E67D2">
        <w:t xml:space="preserve">in this case check </w:t>
      </w:r>
      <w:r w:rsidR="00952574">
        <w:t>image margins manually.</w:t>
      </w:r>
    </w:p>
    <w:p w14:paraId="40999919" w14:textId="77777777" w:rsidR="005627CC" w:rsidRDefault="005D5FD9" w:rsidP="005627CC">
      <w:pPr>
        <w:autoSpaceDE w:val="0"/>
        <w:autoSpaceDN w:val="0"/>
        <w:adjustRightInd w:val="0"/>
        <w:spacing w:before="0" w:after="0"/>
      </w:pPr>
      <w:r>
        <w:t>D</w:t>
      </w:r>
      <w:r w:rsidR="005627CC">
        <w:t>efine SRAM variables</w:t>
      </w:r>
      <w:r>
        <w:t>:</w:t>
      </w:r>
      <w:r w:rsidR="005627CC">
        <w:t xml:space="preserve"> </w:t>
      </w:r>
      <w:r w:rsidR="005627CC" w:rsidRPr="0026769E">
        <w:rPr>
          <w:rStyle w:val="Code"/>
        </w:rPr>
        <w:t>devSramVar</w:t>
      </w:r>
      <w:r w:rsidR="005627CC" w:rsidRPr="003640DD">
        <w:t xml:space="preserve">, </w:t>
      </w:r>
      <w:r w:rsidR="003640DD" w:rsidRPr="0026769E">
        <w:rPr>
          <w:rStyle w:val="Code"/>
        </w:rPr>
        <w:t>devSramMatrix</w:t>
      </w:r>
      <w:r w:rsidR="003640DD" w:rsidRPr="003640DD">
        <w:t xml:space="preserve">, </w:t>
      </w:r>
      <w:r w:rsidR="003640DD" w:rsidRPr="0026769E">
        <w:rPr>
          <w:rStyle w:val="Code"/>
        </w:rPr>
        <w:t>devSramArray</w:t>
      </w:r>
      <w:r w:rsidR="003640DD">
        <w:t xml:space="preserve"> </w:t>
      </w:r>
      <w:r w:rsidR="00CF435D">
        <w:t>macros</w:t>
      </w:r>
      <w:r w:rsidR="003640DD">
        <w:t>.</w:t>
      </w:r>
    </w:p>
    <w:p w14:paraId="5F9323CE" w14:textId="77777777" w:rsidR="002275B1" w:rsidRDefault="00B73D4F" w:rsidP="005627CC">
      <w:pPr>
        <w:autoSpaceDE w:val="0"/>
        <w:autoSpaceDN w:val="0"/>
        <w:adjustRightInd w:val="0"/>
        <w:spacing w:before="0" w:after="0"/>
      </w:pPr>
      <w:r>
        <w:t>Make a b</w:t>
      </w:r>
      <w:r w:rsidR="002275B1">
        <w:t>arrier</w:t>
      </w:r>
      <w:r w:rsidR="007F0FFA">
        <w:t>:</w:t>
      </w:r>
      <w:r w:rsidR="002275B1">
        <w:t xml:space="preserve"> </w:t>
      </w:r>
      <w:r w:rsidR="002275B1" w:rsidRPr="0026769E">
        <w:rPr>
          <w:rStyle w:val="Code"/>
        </w:rPr>
        <w:t>devSyncThreads()</w:t>
      </w:r>
      <w:r w:rsidR="002275B1" w:rsidRPr="002275B1">
        <w:t xml:space="preserve"> macro.</w:t>
      </w:r>
    </w:p>
    <w:p w14:paraId="2AD179DE" w14:textId="77777777" w:rsidR="004163F8" w:rsidRDefault="001923C9" w:rsidP="00BD066D">
      <w:pPr>
        <w:autoSpaceDE w:val="0"/>
        <w:autoSpaceDN w:val="0"/>
        <w:adjustRightInd w:val="0"/>
        <w:spacing w:before="0" w:after="0"/>
      </w:pPr>
      <w:r>
        <w:t>Get the thread</w:t>
      </w:r>
      <w:r w:rsidR="00E23190">
        <w:t>/group indices:</w:t>
      </w:r>
      <w:r>
        <w:t xml:space="preserve"> </w:t>
      </w:r>
      <w:r w:rsidR="002F7FDC" w:rsidRPr="0026769E">
        <w:rPr>
          <w:rStyle w:val="Code"/>
        </w:rPr>
        <w:t>devThreadX</w:t>
      </w:r>
      <w:r w:rsidR="003B255D" w:rsidRPr="003B255D">
        <w:t xml:space="preserve">, </w:t>
      </w:r>
      <w:r w:rsidR="002F7FDC" w:rsidRPr="0026769E">
        <w:rPr>
          <w:rStyle w:val="Code"/>
        </w:rPr>
        <w:t>devThreadY</w:t>
      </w:r>
      <w:r w:rsidR="003B255D" w:rsidRPr="003B255D">
        <w:t xml:space="preserve">, </w:t>
      </w:r>
      <w:r w:rsidR="002F7FDC" w:rsidRPr="0026769E">
        <w:rPr>
          <w:rStyle w:val="Code"/>
        </w:rPr>
        <w:t>devGroupX</w:t>
      </w:r>
      <w:r w:rsidR="003B255D" w:rsidRPr="003B255D">
        <w:t xml:space="preserve">, </w:t>
      </w:r>
      <w:r w:rsidR="002F7FDC" w:rsidRPr="0026769E">
        <w:rPr>
          <w:rStyle w:val="Code"/>
        </w:rPr>
        <w:t>devGroupY</w:t>
      </w:r>
      <w:r w:rsidR="00D02729">
        <w:t xml:space="preserve"> macros.</w:t>
      </w:r>
    </w:p>
    <w:p w14:paraId="413CFFEE" w14:textId="77777777" w:rsidR="000238B2" w:rsidRDefault="00634C73" w:rsidP="000238B2">
      <w:pPr>
        <w:pStyle w:val="Heading1"/>
      </w:pPr>
      <w:r>
        <w:lastRenderedPageBreak/>
        <w:t xml:space="preserve">Appendix: </w:t>
      </w:r>
      <w:r w:rsidR="000238B2" w:rsidRPr="00AD7A2A">
        <w:t>Brief Project Structure</w:t>
      </w:r>
    </w:p>
    <w:p w14:paraId="5C3335D6" w14:textId="77777777" w:rsidR="000238B2" w:rsidRPr="00C96D60" w:rsidRDefault="000238B2" w:rsidP="000238B2">
      <w:pPr>
        <w:jc w:val="center"/>
      </w:pPr>
      <w:r>
        <w:object w:dxaOrig="15401" w:dyaOrig="8314" w14:anchorId="068A98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6.2pt;height:380.4pt" o:ole="">
            <v:imagedata r:id="rId8" o:title=""/>
          </v:shape>
          <o:OLEObject Type="Embed" ProgID="Visio.Drawing.11" ShapeID="_x0000_i1025" DrawAspect="Content" ObjectID="_1670335912" r:id="rId9"/>
        </w:object>
      </w:r>
    </w:p>
    <w:p w14:paraId="33A52D8E" w14:textId="77777777" w:rsidR="000238B2" w:rsidRDefault="000238B2" w:rsidP="000238B2">
      <w:pPr>
        <w:keepNext/>
        <w:jc w:val="center"/>
      </w:pPr>
    </w:p>
    <w:p w14:paraId="62D1801E" w14:textId="77777777" w:rsidR="000238B2" w:rsidRDefault="00634C73" w:rsidP="000238B2">
      <w:pPr>
        <w:pStyle w:val="Heading1"/>
      </w:pPr>
      <w:r>
        <w:lastRenderedPageBreak/>
        <w:t xml:space="preserve">Appendix: </w:t>
      </w:r>
      <w:r w:rsidR="000238B2" w:rsidRPr="00AD7A2A">
        <w:t>GPU Compilation and Linking Support</w:t>
      </w:r>
    </w:p>
    <w:p w14:paraId="1A2CEF72" w14:textId="77777777" w:rsidR="000238B2" w:rsidRPr="00253591" w:rsidRDefault="000238B2" w:rsidP="000238B2">
      <w:pPr>
        <w:jc w:val="center"/>
      </w:pPr>
      <w:r w:rsidRPr="00AD7A2A">
        <w:object w:dxaOrig="15401" w:dyaOrig="9731" w14:anchorId="0E0E3182">
          <v:shape id="_x0000_i1026" type="#_x0000_t75" style="width:704.4pt;height:444.6pt" o:ole="">
            <v:imagedata r:id="rId10" o:title=""/>
          </v:shape>
          <o:OLEObject Type="Embed" ProgID="Visio.Drawing.11" ShapeID="_x0000_i1026" DrawAspect="Content" ObjectID="_1670335913" r:id="rId11"/>
        </w:object>
      </w:r>
    </w:p>
    <w:p w14:paraId="48EA9525" w14:textId="77777777" w:rsidR="000238B2" w:rsidRPr="00234611" w:rsidRDefault="00234611" w:rsidP="00234611">
      <w:pPr>
        <w:pStyle w:val="Heading1"/>
      </w:pPr>
      <w:r w:rsidRPr="00234611">
        <w:lastRenderedPageBreak/>
        <w:t xml:space="preserve">Appendix: </w:t>
      </w:r>
      <w:r w:rsidR="000238B2" w:rsidRPr="00234611">
        <w:t>Basic Tools</w:t>
      </w:r>
    </w:p>
    <w:p w14:paraId="6A689723" w14:textId="77777777" w:rsidR="000238B2" w:rsidRPr="00FD4B4E" w:rsidRDefault="000238B2" w:rsidP="000238B2">
      <w:pPr>
        <w:jc w:val="center"/>
      </w:pPr>
      <w:r w:rsidRPr="00AD7A2A">
        <w:object w:dxaOrig="15401" w:dyaOrig="9731" w14:anchorId="518DF39C">
          <v:shape id="_x0000_i1027" type="#_x0000_t75" style="width:705.6pt;height:445.2pt" o:ole="">
            <v:imagedata r:id="rId12" o:title=""/>
          </v:shape>
          <o:OLEObject Type="Embed" ProgID="Visio.Drawing.11" ShapeID="_x0000_i1027" DrawAspect="Content" ObjectID="_1670335914" r:id="rId13"/>
        </w:object>
      </w:r>
    </w:p>
    <w:p w14:paraId="497B0CBB" w14:textId="77777777" w:rsidR="000238B2" w:rsidRPr="00234611" w:rsidRDefault="00234611" w:rsidP="00234611">
      <w:pPr>
        <w:pStyle w:val="Heading1"/>
      </w:pPr>
      <w:r w:rsidRPr="00234611">
        <w:lastRenderedPageBreak/>
        <w:t xml:space="preserve">Appendix: </w:t>
      </w:r>
      <w:r w:rsidR="000238B2" w:rsidRPr="00234611">
        <w:t>Algorithm Tools Abstraction Layer</w:t>
      </w:r>
    </w:p>
    <w:p w14:paraId="10A434CF" w14:textId="77777777" w:rsidR="000238B2" w:rsidRPr="00FD4B4E" w:rsidRDefault="000238B2" w:rsidP="000238B2">
      <w:pPr>
        <w:jc w:val="center"/>
      </w:pPr>
      <w:r w:rsidRPr="00AD7A2A">
        <w:object w:dxaOrig="15401" w:dyaOrig="9731" w14:anchorId="4DC78807">
          <v:shape id="_x0000_i1028" type="#_x0000_t75" style="width:708.6pt;height:447pt" o:ole="">
            <v:imagedata r:id="rId14" o:title=""/>
          </v:shape>
          <o:OLEObject Type="Embed" ProgID="Visio.Drawing.11" ShapeID="_x0000_i1028" DrawAspect="Content" ObjectID="_1670335915" r:id="rId15"/>
        </w:object>
      </w:r>
    </w:p>
    <w:sectPr w:rsidR="000238B2" w:rsidRPr="00FD4B4E" w:rsidSect="008A4406">
      <w:type w:val="continuous"/>
      <w:pgSz w:w="15842" w:h="11901" w:orient="landscape" w:code="155"/>
      <w:pgMar w:top="567" w:right="851" w:bottom="567" w:left="851" w:header="0" w:footer="0" w:gutter="0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033E0B" w14:textId="77777777" w:rsidR="008E2299" w:rsidRDefault="008E2299">
      <w:pPr>
        <w:ind w:left="420"/>
      </w:pPr>
      <w:r>
        <w:separator/>
      </w:r>
    </w:p>
  </w:endnote>
  <w:endnote w:type="continuationSeparator" w:id="0">
    <w:p w14:paraId="49105D48" w14:textId="77777777" w:rsidR="008E2299" w:rsidRDefault="008E2299">
      <w:pPr>
        <w:ind w:left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KaiTi_GB2312"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roid Sans Mono">
    <w:panose1 w:val="020B0609030804020204"/>
    <w:charset w:val="CC"/>
    <w:family w:val="modern"/>
    <w:pitch w:val="fixed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7B4B42" w14:textId="77777777" w:rsidR="008E2299" w:rsidRDefault="008E2299">
      <w:pPr>
        <w:ind w:left="420"/>
      </w:pPr>
      <w:r>
        <w:separator/>
      </w:r>
    </w:p>
  </w:footnote>
  <w:footnote w:type="continuationSeparator" w:id="0">
    <w:p w14:paraId="5C604F0A" w14:textId="77777777" w:rsidR="008E2299" w:rsidRDefault="008E2299">
      <w:pPr>
        <w:ind w:left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52B99"/>
    <w:multiLevelType w:val="hybridMultilevel"/>
    <w:tmpl w:val="7C9007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6C23BE"/>
    <w:multiLevelType w:val="hybridMultilevel"/>
    <w:tmpl w:val="E6C6EB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8C6B16"/>
    <w:multiLevelType w:val="hybridMultilevel"/>
    <w:tmpl w:val="DA4C16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7C7DD8"/>
    <w:multiLevelType w:val="hybridMultilevel"/>
    <w:tmpl w:val="4F0CE3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BA427C"/>
    <w:multiLevelType w:val="hybridMultilevel"/>
    <w:tmpl w:val="AC1403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7585C34"/>
    <w:multiLevelType w:val="hybridMultilevel"/>
    <w:tmpl w:val="221E2D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3D36D5"/>
    <w:multiLevelType w:val="hybridMultilevel"/>
    <w:tmpl w:val="8B5CD3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83264C"/>
    <w:multiLevelType w:val="hybridMultilevel"/>
    <w:tmpl w:val="C6E49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5E700A3"/>
    <w:multiLevelType w:val="hybridMultilevel"/>
    <w:tmpl w:val="29B204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469A"/>
    <w:multiLevelType w:val="hybridMultilevel"/>
    <w:tmpl w:val="715080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AFC7B40"/>
    <w:multiLevelType w:val="hybridMultilevel"/>
    <w:tmpl w:val="321CA2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746F7C"/>
    <w:multiLevelType w:val="hybridMultilevel"/>
    <w:tmpl w:val="696A6D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DDD6E5C"/>
    <w:multiLevelType w:val="hybridMultilevel"/>
    <w:tmpl w:val="41667A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E363ABF"/>
    <w:multiLevelType w:val="hybridMultilevel"/>
    <w:tmpl w:val="F278AC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32B52BE"/>
    <w:multiLevelType w:val="hybridMultilevel"/>
    <w:tmpl w:val="2C946E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690FAE"/>
    <w:multiLevelType w:val="hybridMultilevel"/>
    <w:tmpl w:val="667AEB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53A4B83"/>
    <w:multiLevelType w:val="hybridMultilevel"/>
    <w:tmpl w:val="5DF874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60C418F"/>
    <w:multiLevelType w:val="hybridMultilevel"/>
    <w:tmpl w:val="BC6C19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6205799"/>
    <w:multiLevelType w:val="hybridMultilevel"/>
    <w:tmpl w:val="7DB401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9B12CBF"/>
    <w:multiLevelType w:val="hybridMultilevel"/>
    <w:tmpl w:val="9D1A6EF4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0" w15:restartNumberingAfterBreak="0">
    <w:nsid w:val="2ABB0D94"/>
    <w:multiLevelType w:val="hybridMultilevel"/>
    <w:tmpl w:val="4D0295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C271A5D"/>
    <w:multiLevelType w:val="hybridMultilevel"/>
    <w:tmpl w:val="1264D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46831C8"/>
    <w:multiLevelType w:val="hybridMultilevel"/>
    <w:tmpl w:val="F33E5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54C59CB"/>
    <w:multiLevelType w:val="hybridMultilevel"/>
    <w:tmpl w:val="3350E4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58C6FDE"/>
    <w:multiLevelType w:val="hybridMultilevel"/>
    <w:tmpl w:val="B4CC91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BB19F2"/>
    <w:multiLevelType w:val="hybridMultilevel"/>
    <w:tmpl w:val="F8D475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A37005D"/>
    <w:multiLevelType w:val="hybridMultilevel"/>
    <w:tmpl w:val="238C2C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C6E0AEB"/>
    <w:multiLevelType w:val="hybridMultilevel"/>
    <w:tmpl w:val="6150A5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2FE570A"/>
    <w:multiLevelType w:val="multilevel"/>
    <w:tmpl w:val="20ACE16E"/>
    <w:lvl w:ilvl="0">
      <w:start w:val="1"/>
      <w:numFmt w:val="decimal"/>
      <w:suff w:val="nothing"/>
      <w:lvlText w:val="%1  "/>
      <w:lvlJc w:val="left"/>
      <w:pPr>
        <w:ind w:left="720" w:firstLine="0"/>
      </w:pPr>
      <w:rPr>
        <w:rFonts w:ascii="Arial" w:eastAsia="SimHei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72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72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72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854"/>
        </w:tabs>
        <w:ind w:left="185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Figure"/>
      <w:suff w:val="space"/>
      <w:lvlText w:val="Figure%8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Table"/>
      <w:suff w:val="space"/>
      <w:lvlText w:val="Table%9"/>
      <w:lvlJc w:val="center"/>
      <w:pPr>
        <w:ind w:left="72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29" w15:restartNumberingAfterBreak="0">
    <w:nsid w:val="45EB0A5B"/>
    <w:multiLevelType w:val="hybridMultilevel"/>
    <w:tmpl w:val="E354C6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BCE5AE6"/>
    <w:multiLevelType w:val="hybridMultilevel"/>
    <w:tmpl w:val="C5981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FD0173D"/>
    <w:multiLevelType w:val="hybridMultilevel"/>
    <w:tmpl w:val="5D5E61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EF80A9D"/>
    <w:multiLevelType w:val="hybridMultilevel"/>
    <w:tmpl w:val="9E9A18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8F4C2F"/>
    <w:multiLevelType w:val="hybridMultilevel"/>
    <w:tmpl w:val="E5CA28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7EE6177"/>
    <w:multiLevelType w:val="hybridMultilevel"/>
    <w:tmpl w:val="9B42A1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C413DE1"/>
    <w:multiLevelType w:val="hybridMultilevel"/>
    <w:tmpl w:val="4EDA57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3F473E"/>
    <w:multiLevelType w:val="hybridMultilevel"/>
    <w:tmpl w:val="A392CB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0BB0D82"/>
    <w:multiLevelType w:val="hybridMultilevel"/>
    <w:tmpl w:val="CD6EA6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71D5AB5"/>
    <w:multiLevelType w:val="hybridMultilevel"/>
    <w:tmpl w:val="43E2C9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E346690"/>
    <w:multiLevelType w:val="hybridMultilevel"/>
    <w:tmpl w:val="C22821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F5A64CC"/>
    <w:multiLevelType w:val="hybridMultilevel"/>
    <w:tmpl w:val="441412E6"/>
    <w:lvl w:ilvl="0" w:tplc="73086A64">
      <w:start w:val="1"/>
      <w:numFmt w:val="bullet"/>
      <w:pStyle w:val="ListGoodSid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8"/>
  </w:num>
  <w:num w:numId="2">
    <w:abstractNumId w:val="15"/>
  </w:num>
  <w:num w:numId="3">
    <w:abstractNumId w:val="38"/>
  </w:num>
  <w:num w:numId="4">
    <w:abstractNumId w:val="32"/>
  </w:num>
  <w:num w:numId="5">
    <w:abstractNumId w:val="1"/>
  </w:num>
  <w:num w:numId="6">
    <w:abstractNumId w:val="21"/>
  </w:num>
  <w:num w:numId="7">
    <w:abstractNumId w:val="40"/>
  </w:num>
  <w:num w:numId="8">
    <w:abstractNumId w:val="19"/>
  </w:num>
  <w:num w:numId="9">
    <w:abstractNumId w:val="6"/>
  </w:num>
  <w:num w:numId="10">
    <w:abstractNumId w:val="39"/>
  </w:num>
  <w:num w:numId="11">
    <w:abstractNumId w:val="29"/>
  </w:num>
  <w:num w:numId="12">
    <w:abstractNumId w:val="30"/>
  </w:num>
  <w:num w:numId="13">
    <w:abstractNumId w:val="27"/>
  </w:num>
  <w:num w:numId="14">
    <w:abstractNumId w:val="36"/>
  </w:num>
  <w:num w:numId="15">
    <w:abstractNumId w:val="0"/>
  </w:num>
  <w:num w:numId="16">
    <w:abstractNumId w:val="18"/>
  </w:num>
  <w:num w:numId="17">
    <w:abstractNumId w:val="37"/>
  </w:num>
  <w:num w:numId="18">
    <w:abstractNumId w:val="2"/>
  </w:num>
  <w:num w:numId="19">
    <w:abstractNumId w:val="33"/>
  </w:num>
  <w:num w:numId="20">
    <w:abstractNumId w:val="3"/>
  </w:num>
  <w:num w:numId="21">
    <w:abstractNumId w:val="4"/>
  </w:num>
  <w:num w:numId="22">
    <w:abstractNumId w:val="20"/>
  </w:num>
  <w:num w:numId="23">
    <w:abstractNumId w:val="26"/>
  </w:num>
  <w:num w:numId="24">
    <w:abstractNumId w:val="23"/>
  </w:num>
  <w:num w:numId="25">
    <w:abstractNumId w:val="17"/>
  </w:num>
  <w:num w:numId="26">
    <w:abstractNumId w:val="24"/>
  </w:num>
  <w:num w:numId="27">
    <w:abstractNumId w:val="16"/>
  </w:num>
  <w:num w:numId="28">
    <w:abstractNumId w:val="34"/>
  </w:num>
  <w:num w:numId="29">
    <w:abstractNumId w:val="10"/>
  </w:num>
  <w:num w:numId="30">
    <w:abstractNumId w:val="14"/>
  </w:num>
  <w:num w:numId="31">
    <w:abstractNumId w:val="31"/>
  </w:num>
  <w:num w:numId="32">
    <w:abstractNumId w:val="12"/>
  </w:num>
  <w:num w:numId="33">
    <w:abstractNumId w:val="8"/>
  </w:num>
  <w:num w:numId="34">
    <w:abstractNumId w:val="7"/>
  </w:num>
  <w:num w:numId="35">
    <w:abstractNumId w:val="35"/>
  </w:num>
  <w:num w:numId="36">
    <w:abstractNumId w:val="11"/>
  </w:num>
  <w:num w:numId="37">
    <w:abstractNumId w:val="9"/>
  </w:num>
  <w:num w:numId="38">
    <w:abstractNumId w:val="13"/>
  </w:num>
  <w:num w:numId="39">
    <w:abstractNumId w:val="22"/>
  </w:num>
  <w:num w:numId="40">
    <w:abstractNumId w:val="5"/>
  </w:num>
  <w:num w:numId="41">
    <w:abstractNumId w:val="2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 style="mso-position-horizontal-relative:margin;mso-position-vertical-relative:margin;mso-width-relative:margin;mso-height-relative:margin" o:allowincell="f" fill="f" fillcolor="none [2405]" strokecolor="none [3206]">
      <v:fill color="none [2405]" on="f"/>
      <v:stroke color="none [3206]" weight="3pt"/>
      <v:imagedata embosscolor="shadow add(51)"/>
      <v:shadow type="emboss" color="lineOrFill darken(153)" color2="shadow add(102)" offset="1pt,1pt"/>
      <v:textbox inset="3.6pt,,3.6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B4BD4"/>
    <w:rsid w:val="00000571"/>
    <w:rsid w:val="00000D65"/>
    <w:rsid w:val="00001315"/>
    <w:rsid w:val="00001434"/>
    <w:rsid w:val="0000159E"/>
    <w:rsid w:val="00001C42"/>
    <w:rsid w:val="00001DA0"/>
    <w:rsid w:val="00002B1F"/>
    <w:rsid w:val="00002BBC"/>
    <w:rsid w:val="00003009"/>
    <w:rsid w:val="000032B0"/>
    <w:rsid w:val="000036EA"/>
    <w:rsid w:val="00003737"/>
    <w:rsid w:val="0000379E"/>
    <w:rsid w:val="00003D28"/>
    <w:rsid w:val="00003D78"/>
    <w:rsid w:val="00003F27"/>
    <w:rsid w:val="00004698"/>
    <w:rsid w:val="00005243"/>
    <w:rsid w:val="00005559"/>
    <w:rsid w:val="0000561E"/>
    <w:rsid w:val="00005B52"/>
    <w:rsid w:val="00005B81"/>
    <w:rsid w:val="00005DDA"/>
    <w:rsid w:val="00006248"/>
    <w:rsid w:val="000066E9"/>
    <w:rsid w:val="00006947"/>
    <w:rsid w:val="00006B33"/>
    <w:rsid w:val="00006BD4"/>
    <w:rsid w:val="000077B1"/>
    <w:rsid w:val="00007BAA"/>
    <w:rsid w:val="00007C46"/>
    <w:rsid w:val="00007D92"/>
    <w:rsid w:val="00007E34"/>
    <w:rsid w:val="000100DF"/>
    <w:rsid w:val="000102EB"/>
    <w:rsid w:val="000106DC"/>
    <w:rsid w:val="000113AD"/>
    <w:rsid w:val="000114A5"/>
    <w:rsid w:val="00011C87"/>
    <w:rsid w:val="00011E93"/>
    <w:rsid w:val="00011FD4"/>
    <w:rsid w:val="00012040"/>
    <w:rsid w:val="000122D9"/>
    <w:rsid w:val="000124B8"/>
    <w:rsid w:val="0001251B"/>
    <w:rsid w:val="00012B00"/>
    <w:rsid w:val="00012E8C"/>
    <w:rsid w:val="00012ECD"/>
    <w:rsid w:val="0001303D"/>
    <w:rsid w:val="0001312B"/>
    <w:rsid w:val="0001326D"/>
    <w:rsid w:val="00013476"/>
    <w:rsid w:val="000135ED"/>
    <w:rsid w:val="00013A7D"/>
    <w:rsid w:val="00014299"/>
    <w:rsid w:val="00014B09"/>
    <w:rsid w:val="00015185"/>
    <w:rsid w:val="000152F4"/>
    <w:rsid w:val="00015651"/>
    <w:rsid w:val="0001572F"/>
    <w:rsid w:val="00015F94"/>
    <w:rsid w:val="000160F9"/>
    <w:rsid w:val="0001640C"/>
    <w:rsid w:val="0001678A"/>
    <w:rsid w:val="00016A09"/>
    <w:rsid w:val="000175A1"/>
    <w:rsid w:val="000176BE"/>
    <w:rsid w:val="00017836"/>
    <w:rsid w:val="00017920"/>
    <w:rsid w:val="00020559"/>
    <w:rsid w:val="0002061E"/>
    <w:rsid w:val="0002066A"/>
    <w:rsid w:val="0002087C"/>
    <w:rsid w:val="00020894"/>
    <w:rsid w:val="00020BB7"/>
    <w:rsid w:val="00021102"/>
    <w:rsid w:val="00021118"/>
    <w:rsid w:val="000212E8"/>
    <w:rsid w:val="0002143F"/>
    <w:rsid w:val="0002190B"/>
    <w:rsid w:val="000219C5"/>
    <w:rsid w:val="00021AC7"/>
    <w:rsid w:val="00022090"/>
    <w:rsid w:val="00022354"/>
    <w:rsid w:val="000228DB"/>
    <w:rsid w:val="00022F3B"/>
    <w:rsid w:val="00023221"/>
    <w:rsid w:val="00023516"/>
    <w:rsid w:val="000235B4"/>
    <w:rsid w:val="000237AD"/>
    <w:rsid w:val="0002385E"/>
    <w:rsid w:val="000238B2"/>
    <w:rsid w:val="000238E6"/>
    <w:rsid w:val="00023932"/>
    <w:rsid w:val="00023E48"/>
    <w:rsid w:val="000241BC"/>
    <w:rsid w:val="00024668"/>
    <w:rsid w:val="00024F39"/>
    <w:rsid w:val="00025033"/>
    <w:rsid w:val="00025ABE"/>
    <w:rsid w:val="00025E8C"/>
    <w:rsid w:val="000264ED"/>
    <w:rsid w:val="00026ACF"/>
    <w:rsid w:val="00026C01"/>
    <w:rsid w:val="00027263"/>
    <w:rsid w:val="00030193"/>
    <w:rsid w:val="00031006"/>
    <w:rsid w:val="0003115E"/>
    <w:rsid w:val="000316D9"/>
    <w:rsid w:val="00031AF8"/>
    <w:rsid w:val="00033814"/>
    <w:rsid w:val="00033A0C"/>
    <w:rsid w:val="00033FD7"/>
    <w:rsid w:val="0003413D"/>
    <w:rsid w:val="000342DC"/>
    <w:rsid w:val="00036223"/>
    <w:rsid w:val="00036385"/>
    <w:rsid w:val="000366F7"/>
    <w:rsid w:val="00036ADE"/>
    <w:rsid w:val="0003707D"/>
    <w:rsid w:val="0003729B"/>
    <w:rsid w:val="00037A5C"/>
    <w:rsid w:val="00037BCB"/>
    <w:rsid w:val="00041125"/>
    <w:rsid w:val="0004146F"/>
    <w:rsid w:val="000414C1"/>
    <w:rsid w:val="00041648"/>
    <w:rsid w:val="00041726"/>
    <w:rsid w:val="00041756"/>
    <w:rsid w:val="00041CD0"/>
    <w:rsid w:val="00041F95"/>
    <w:rsid w:val="00042028"/>
    <w:rsid w:val="0004258B"/>
    <w:rsid w:val="000428A5"/>
    <w:rsid w:val="000437BC"/>
    <w:rsid w:val="00043A77"/>
    <w:rsid w:val="00043CB1"/>
    <w:rsid w:val="00044102"/>
    <w:rsid w:val="00044341"/>
    <w:rsid w:val="000450FD"/>
    <w:rsid w:val="000451B6"/>
    <w:rsid w:val="00045429"/>
    <w:rsid w:val="0004562E"/>
    <w:rsid w:val="00045781"/>
    <w:rsid w:val="00045826"/>
    <w:rsid w:val="00045886"/>
    <w:rsid w:val="00046039"/>
    <w:rsid w:val="00046260"/>
    <w:rsid w:val="000463FE"/>
    <w:rsid w:val="00046C39"/>
    <w:rsid w:val="000475A5"/>
    <w:rsid w:val="000475C8"/>
    <w:rsid w:val="00047DC7"/>
    <w:rsid w:val="00050EC8"/>
    <w:rsid w:val="0005112E"/>
    <w:rsid w:val="00051534"/>
    <w:rsid w:val="000515B3"/>
    <w:rsid w:val="0005184E"/>
    <w:rsid w:val="00051893"/>
    <w:rsid w:val="00051968"/>
    <w:rsid w:val="00051989"/>
    <w:rsid w:val="00052486"/>
    <w:rsid w:val="0005274D"/>
    <w:rsid w:val="00052ABB"/>
    <w:rsid w:val="00052D9B"/>
    <w:rsid w:val="00052EE3"/>
    <w:rsid w:val="00053148"/>
    <w:rsid w:val="000532F5"/>
    <w:rsid w:val="00053417"/>
    <w:rsid w:val="00053440"/>
    <w:rsid w:val="000538E2"/>
    <w:rsid w:val="00053FDF"/>
    <w:rsid w:val="00054B23"/>
    <w:rsid w:val="00054C7F"/>
    <w:rsid w:val="00055429"/>
    <w:rsid w:val="0005598E"/>
    <w:rsid w:val="00055BA1"/>
    <w:rsid w:val="00055D14"/>
    <w:rsid w:val="00056118"/>
    <w:rsid w:val="0005791E"/>
    <w:rsid w:val="000603D6"/>
    <w:rsid w:val="00060793"/>
    <w:rsid w:val="00060CE4"/>
    <w:rsid w:val="00060E24"/>
    <w:rsid w:val="00060EC7"/>
    <w:rsid w:val="0006107C"/>
    <w:rsid w:val="000617DA"/>
    <w:rsid w:val="000618A2"/>
    <w:rsid w:val="00061DB2"/>
    <w:rsid w:val="00061DE5"/>
    <w:rsid w:val="0006201D"/>
    <w:rsid w:val="0006233D"/>
    <w:rsid w:val="0006294F"/>
    <w:rsid w:val="00062B5B"/>
    <w:rsid w:val="00062D7E"/>
    <w:rsid w:val="00062FE7"/>
    <w:rsid w:val="0006371D"/>
    <w:rsid w:val="00063C7E"/>
    <w:rsid w:val="00063FFB"/>
    <w:rsid w:val="000643EC"/>
    <w:rsid w:val="000645D4"/>
    <w:rsid w:val="0006471D"/>
    <w:rsid w:val="000648F6"/>
    <w:rsid w:val="00064A0E"/>
    <w:rsid w:val="000650EA"/>
    <w:rsid w:val="0006520A"/>
    <w:rsid w:val="0006593F"/>
    <w:rsid w:val="00065E12"/>
    <w:rsid w:val="000660A5"/>
    <w:rsid w:val="0006669A"/>
    <w:rsid w:val="00066EF3"/>
    <w:rsid w:val="00066FA9"/>
    <w:rsid w:val="0006742A"/>
    <w:rsid w:val="000679FF"/>
    <w:rsid w:val="00067B6F"/>
    <w:rsid w:val="000701BD"/>
    <w:rsid w:val="000706FB"/>
    <w:rsid w:val="00070804"/>
    <w:rsid w:val="00070A96"/>
    <w:rsid w:val="00070B8C"/>
    <w:rsid w:val="00071E22"/>
    <w:rsid w:val="00072726"/>
    <w:rsid w:val="00072CCB"/>
    <w:rsid w:val="00072F23"/>
    <w:rsid w:val="00073463"/>
    <w:rsid w:val="00073E10"/>
    <w:rsid w:val="00073ED4"/>
    <w:rsid w:val="00073FF0"/>
    <w:rsid w:val="00074048"/>
    <w:rsid w:val="0007417C"/>
    <w:rsid w:val="0007443A"/>
    <w:rsid w:val="00074F19"/>
    <w:rsid w:val="00075347"/>
    <w:rsid w:val="0007597B"/>
    <w:rsid w:val="00075F2C"/>
    <w:rsid w:val="0007615F"/>
    <w:rsid w:val="00076227"/>
    <w:rsid w:val="0007699A"/>
    <w:rsid w:val="00076DF4"/>
    <w:rsid w:val="000771E2"/>
    <w:rsid w:val="00077814"/>
    <w:rsid w:val="00077E5D"/>
    <w:rsid w:val="00077E68"/>
    <w:rsid w:val="000805C0"/>
    <w:rsid w:val="000805CA"/>
    <w:rsid w:val="000806F0"/>
    <w:rsid w:val="000808A9"/>
    <w:rsid w:val="0008094E"/>
    <w:rsid w:val="00080A88"/>
    <w:rsid w:val="00081443"/>
    <w:rsid w:val="0008162F"/>
    <w:rsid w:val="000816EE"/>
    <w:rsid w:val="000818F1"/>
    <w:rsid w:val="000819A0"/>
    <w:rsid w:val="00081F90"/>
    <w:rsid w:val="000821CD"/>
    <w:rsid w:val="000822C3"/>
    <w:rsid w:val="000824A4"/>
    <w:rsid w:val="00082C7E"/>
    <w:rsid w:val="0008305C"/>
    <w:rsid w:val="000832B5"/>
    <w:rsid w:val="000838CB"/>
    <w:rsid w:val="00083AEB"/>
    <w:rsid w:val="00083C33"/>
    <w:rsid w:val="00083D2A"/>
    <w:rsid w:val="000849F2"/>
    <w:rsid w:val="00084F18"/>
    <w:rsid w:val="000856A4"/>
    <w:rsid w:val="0008591B"/>
    <w:rsid w:val="00085C63"/>
    <w:rsid w:val="000863F2"/>
    <w:rsid w:val="000867F7"/>
    <w:rsid w:val="0008710A"/>
    <w:rsid w:val="00087187"/>
    <w:rsid w:val="00087450"/>
    <w:rsid w:val="000874F2"/>
    <w:rsid w:val="0009078D"/>
    <w:rsid w:val="00090835"/>
    <w:rsid w:val="00090BE9"/>
    <w:rsid w:val="00090FD2"/>
    <w:rsid w:val="0009143A"/>
    <w:rsid w:val="000916F0"/>
    <w:rsid w:val="00091767"/>
    <w:rsid w:val="00091A17"/>
    <w:rsid w:val="00091B37"/>
    <w:rsid w:val="00091DEA"/>
    <w:rsid w:val="000927B2"/>
    <w:rsid w:val="00092972"/>
    <w:rsid w:val="00092C03"/>
    <w:rsid w:val="0009359C"/>
    <w:rsid w:val="000937D8"/>
    <w:rsid w:val="00093822"/>
    <w:rsid w:val="00093A58"/>
    <w:rsid w:val="00093E26"/>
    <w:rsid w:val="00094424"/>
    <w:rsid w:val="00094673"/>
    <w:rsid w:val="00094D65"/>
    <w:rsid w:val="00094E29"/>
    <w:rsid w:val="00094EF0"/>
    <w:rsid w:val="00095318"/>
    <w:rsid w:val="0009589A"/>
    <w:rsid w:val="0009678C"/>
    <w:rsid w:val="00096A1F"/>
    <w:rsid w:val="00097042"/>
    <w:rsid w:val="00097919"/>
    <w:rsid w:val="000A083B"/>
    <w:rsid w:val="000A09E6"/>
    <w:rsid w:val="000A124D"/>
    <w:rsid w:val="000A14C8"/>
    <w:rsid w:val="000A14E2"/>
    <w:rsid w:val="000A17EC"/>
    <w:rsid w:val="000A1B16"/>
    <w:rsid w:val="000A1BF0"/>
    <w:rsid w:val="000A211C"/>
    <w:rsid w:val="000A2333"/>
    <w:rsid w:val="000A2459"/>
    <w:rsid w:val="000A27F8"/>
    <w:rsid w:val="000A2B9B"/>
    <w:rsid w:val="000A2BD5"/>
    <w:rsid w:val="000A321D"/>
    <w:rsid w:val="000A3272"/>
    <w:rsid w:val="000A32EB"/>
    <w:rsid w:val="000A34D8"/>
    <w:rsid w:val="000A34D9"/>
    <w:rsid w:val="000A35D2"/>
    <w:rsid w:val="000A3982"/>
    <w:rsid w:val="000A3BF6"/>
    <w:rsid w:val="000A3E21"/>
    <w:rsid w:val="000A4088"/>
    <w:rsid w:val="000A4FFC"/>
    <w:rsid w:val="000A5356"/>
    <w:rsid w:val="000A54A9"/>
    <w:rsid w:val="000A580E"/>
    <w:rsid w:val="000A5A3B"/>
    <w:rsid w:val="000A5ABA"/>
    <w:rsid w:val="000A61A2"/>
    <w:rsid w:val="000A684F"/>
    <w:rsid w:val="000A6D0E"/>
    <w:rsid w:val="000A7181"/>
    <w:rsid w:val="000A73D0"/>
    <w:rsid w:val="000A7ACF"/>
    <w:rsid w:val="000A7DF3"/>
    <w:rsid w:val="000B05DD"/>
    <w:rsid w:val="000B06B3"/>
    <w:rsid w:val="000B0A59"/>
    <w:rsid w:val="000B0F21"/>
    <w:rsid w:val="000B1051"/>
    <w:rsid w:val="000B1B5E"/>
    <w:rsid w:val="000B20C2"/>
    <w:rsid w:val="000B2A80"/>
    <w:rsid w:val="000B3089"/>
    <w:rsid w:val="000B338E"/>
    <w:rsid w:val="000B33C5"/>
    <w:rsid w:val="000B33F0"/>
    <w:rsid w:val="000B3695"/>
    <w:rsid w:val="000B37DE"/>
    <w:rsid w:val="000B3CB8"/>
    <w:rsid w:val="000B3F6B"/>
    <w:rsid w:val="000B406A"/>
    <w:rsid w:val="000B4080"/>
    <w:rsid w:val="000B456D"/>
    <w:rsid w:val="000B4847"/>
    <w:rsid w:val="000B4B7B"/>
    <w:rsid w:val="000B4D81"/>
    <w:rsid w:val="000B4F89"/>
    <w:rsid w:val="000B547D"/>
    <w:rsid w:val="000B555E"/>
    <w:rsid w:val="000B57C3"/>
    <w:rsid w:val="000B5AD5"/>
    <w:rsid w:val="000B5B11"/>
    <w:rsid w:val="000B5C46"/>
    <w:rsid w:val="000B6456"/>
    <w:rsid w:val="000B6794"/>
    <w:rsid w:val="000B742A"/>
    <w:rsid w:val="000B75DC"/>
    <w:rsid w:val="000B7628"/>
    <w:rsid w:val="000B7A31"/>
    <w:rsid w:val="000B7A83"/>
    <w:rsid w:val="000B7D7A"/>
    <w:rsid w:val="000B7F82"/>
    <w:rsid w:val="000C082F"/>
    <w:rsid w:val="000C0CBC"/>
    <w:rsid w:val="000C0CC0"/>
    <w:rsid w:val="000C0F8B"/>
    <w:rsid w:val="000C1945"/>
    <w:rsid w:val="000C1A3A"/>
    <w:rsid w:val="000C1F1A"/>
    <w:rsid w:val="000C213D"/>
    <w:rsid w:val="000C216B"/>
    <w:rsid w:val="000C261F"/>
    <w:rsid w:val="000C26EB"/>
    <w:rsid w:val="000C2D52"/>
    <w:rsid w:val="000C3422"/>
    <w:rsid w:val="000C355D"/>
    <w:rsid w:val="000C39BA"/>
    <w:rsid w:val="000C3C6F"/>
    <w:rsid w:val="000C4299"/>
    <w:rsid w:val="000C4B2A"/>
    <w:rsid w:val="000C4FBF"/>
    <w:rsid w:val="000C5480"/>
    <w:rsid w:val="000C5ACA"/>
    <w:rsid w:val="000C5F9D"/>
    <w:rsid w:val="000C637C"/>
    <w:rsid w:val="000C6979"/>
    <w:rsid w:val="000C6EB6"/>
    <w:rsid w:val="000C7FE6"/>
    <w:rsid w:val="000D0572"/>
    <w:rsid w:val="000D0929"/>
    <w:rsid w:val="000D093B"/>
    <w:rsid w:val="000D1482"/>
    <w:rsid w:val="000D1522"/>
    <w:rsid w:val="000D1644"/>
    <w:rsid w:val="000D17D8"/>
    <w:rsid w:val="000D1D2B"/>
    <w:rsid w:val="000D1D9A"/>
    <w:rsid w:val="000D1E2E"/>
    <w:rsid w:val="000D24D5"/>
    <w:rsid w:val="000D250C"/>
    <w:rsid w:val="000D29CC"/>
    <w:rsid w:val="000D30C9"/>
    <w:rsid w:val="000D39CB"/>
    <w:rsid w:val="000D3D61"/>
    <w:rsid w:val="000D462E"/>
    <w:rsid w:val="000D4B2B"/>
    <w:rsid w:val="000D53F4"/>
    <w:rsid w:val="000D5421"/>
    <w:rsid w:val="000D609F"/>
    <w:rsid w:val="000D6199"/>
    <w:rsid w:val="000D62E0"/>
    <w:rsid w:val="000D6689"/>
    <w:rsid w:val="000D68EC"/>
    <w:rsid w:val="000D6CCC"/>
    <w:rsid w:val="000D6FC0"/>
    <w:rsid w:val="000D6FD4"/>
    <w:rsid w:val="000D7984"/>
    <w:rsid w:val="000D7B86"/>
    <w:rsid w:val="000D7CAA"/>
    <w:rsid w:val="000D7DF4"/>
    <w:rsid w:val="000D7EA0"/>
    <w:rsid w:val="000E0137"/>
    <w:rsid w:val="000E0B36"/>
    <w:rsid w:val="000E0E4B"/>
    <w:rsid w:val="000E106D"/>
    <w:rsid w:val="000E126E"/>
    <w:rsid w:val="000E1E3E"/>
    <w:rsid w:val="000E22DC"/>
    <w:rsid w:val="000E2368"/>
    <w:rsid w:val="000E23D5"/>
    <w:rsid w:val="000E2821"/>
    <w:rsid w:val="000E2D01"/>
    <w:rsid w:val="000E316E"/>
    <w:rsid w:val="000E327E"/>
    <w:rsid w:val="000E4485"/>
    <w:rsid w:val="000E4530"/>
    <w:rsid w:val="000E4637"/>
    <w:rsid w:val="000E4C56"/>
    <w:rsid w:val="000E50D5"/>
    <w:rsid w:val="000E5429"/>
    <w:rsid w:val="000E543A"/>
    <w:rsid w:val="000E5D15"/>
    <w:rsid w:val="000E5EA0"/>
    <w:rsid w:val="000E6028"/>
    <w:rsid w:val="000E636E"/>
    <w:rsid w:val="000E67F0"/>
    <w:rsid w:val="000E6E4C"/>
    <w:rsid w:val="000E742A"/>
    <w:rsid w:val="000E7B1A"/>
    <w:rsid w:val="000E7DAF"/>
    <w:rsid w:val="000F033E"/>
    <w:rsid w:val="000F0373"/>
    <w:rsid w:val="000F0815"/>
    <w:rsid w:val="000F09F7"/>
    <w:rsid w:val="000F15D3"/>
    <w:rsid w:val="000F20E6"/>
    <w:rsid w:val="000F2169"/>
    <w:rsid w:val="000F257C"/>
    <w:rsid w:val="000F25FC"/>
    <w:rsid w:val="000F277D"/>
    <w:rsid w:val="000F2A46"/>
    <w:rsid w:val="000F2D46"/>
    <w:rsid w:val="000F32C5"/>
    <w:rsid w:val="000F3317"/>
    <w:rsid w:val="000F36BD"/>
    <w:rsid w:val="000F39DB"/>
    <w:rsid w:val="000F401D"/>
    <w:rsid w:val="000F4AFB"/>
    <w:rsid w:val="000F4C4D"/>
    <w:rsid w:val="000F4F02"/>
    <w:rsid w:val="000F4F8D"/>
    <w:rsid w:val="000F51E1"/>
    <w:rsid w:val="000F53AE"/>
    <w:rsid w:val="000F5C7F"/>
    <w:rsid w:val="000F6383"/>
    <w:rsid w:val="000F66A2"/>
    <w:rsid w:val="000F6BC4"/>
    <w:rsid w:val="000F741F"/>
    <w:rsid w:val="000F743F"/>
    <w:rsid w:val="000F76E9"/>
    <w:rsid w:val="000F77C4"/>
    <w:rsid w:val="00100273"/>
    <w:rsid w:val="001003D5"/>
    <w:rsid w:val="00100968"/>
    <w:rsid w:val="00100CD9"/>
    <w:rsid w:val="00101321"/>
    <w:rsid w:val="00101364"/>
    <w:rsid w:val="00102808"/>
    <w:rsid w:val="00102CE8"/>
    <w:rsid w:val="00103221"/>
    <w:rsid w:val="0010406B"/>
    <w:rsid w:val="00104312"/>
    <w:rsid w:val="00104578"/>
    <w:rsid w:val="00104715"/>
    <w:rsid w:val="00104AD6"/>
    <w:rsid w:val="00104BDA"/>
    <w:rsid w:val="00104D63"/>
    <w:rsid w:val="00104F01"/>
    <w:rsid w:val="00105D18"/>
    <w:rsid w:val="00105ED9"/>
    <w:rsid w:val="00106D49"/>
    <w:rsid w:val="00106D53"/>
    <w:rsid w:val="001075CF"/>
    <w:rsid w:val="00107BFA"/>
    <w:rsid w:val="00107DA8"/>
    <w:rsid w:val="00107EEB"/>
    <w:rsid w:val="00110017"/>
    <w:rsid w:val="0011023A"/>
    <w:rsid w:val="00110404"/>
    <w:rsid w:val="001104AA"/>
    <w:rsid w:val="0011052F"/>
    <w:rsid w:val="001108BF"/>
    <w:rsid w:val="00110BDE"/>
    <w:rsid w:val="00110BE2"/>
    <w:rsid w:val="00110C8D"/>
    <w:rsid w:val="001112EA"/>
    <w:rsid w:val="00111A21"/>
    <w:rsid w:val="00111AEE"/>
    <w:rsid w:val="00111BE0"/>
    <w:rsid w:val="00111E6E"/>
    <w:rsid w:val="001120DF"/>
    <w:rsid w:val="00112315"/>
    <w:rsid w:val="0011231C"/>
    <w:rsid w:val="0011258A"/>
    <w:rsid w:val="00112D05"/>
    <w:rsid w:val="0011314D"/>
    <w:rsid w:val="001134E2"/>
    <w:rsid w:val="001136D6"/>
    <w:rsid w:val="00113761"/>
    <w:rsid w:val="00113869"/>
    <w:rsid w:val="001139F0"/>
    <w:rsid w:val="00113B45"/>
    <w:rsid w:val="00113CD2"/>
    <w:rsid w:val="00113D63"/>
    <w:rsid w:val="00113F25"/>
    <w:rsid w:val="0011417A"/>
    <w:rsid w:val="001141B3"/>
    <w:rsid w:val="00114731"/>
    <w:rsid w:val="00114BB9"/>
    <w:rsid w:val="0011620B"/>
    <w:rsid w:val="00116478"/>
    <w:rsid w:val="001167F9"/>
    <w:rsid w:val="00116B67"/>
    <w:rsid w:val="0011776D"/>
    <w:rsid w:val="001178A8"/>
    <w:rsid w:val="00117923"/>
    <w:rsid w:val="001179B1"/>
    <w:rsid w:val="00117FB7"/>
    <w:rsid w:val="00120122"/>
    <w:rsid w:val="001204E8"/>
    <w:rsid w:val="001214D1"/>
    <w:rsid w:val="00121B93"/>
    <w:rsid w:val="00121C33"/>
    <w:rsid w:val="0012228D"/>
    <w:rsid w:val="00122A8C"/>
    <w:rsid w:val="00122FF5"/>
    <w:rsid w:val="0012342D"/>
    <w:rsid w:val="0012456F"/>
    <w:rsid w:val="001246A1"/>
    <w:rsid w:val="00124B57"/>
    <w:rsid w:val="00124C5C"/>
    <w:rsid w:val="00124C68"/>
    <w:rsid w:val="00125805"/>
    <w:rsid w:val="00125886"/>
    <w:rsid w:val="001258E9"/>
    <w:rsid w:val="00125FBD"/>
    <w:rsid w:val="0012614C"/>
    <w:rsid w:val="001265AB"/>
    <w:rsid w:val="00126831"/>
    <w:rsid w:val="001271B3"/>
    <w:rsid w:val="001273F6"/>
    <w:rsid w:val="00127A3A"/>
    <w:rsid w:val="00127C3D"/>
    <w:rsid w:val="00127CDD"/>
    <w:rsid w:val="00127EC9"/>
    <w:rsid w:val="00130021"/>
    <w:rsid w:val="001304A9"/>
    <w:rsid w:val="00130A18"/>
    <w:rsid w:val="0013245C"/>
    <w:rsid w:val="00132842"/>
    <w:rsid w:val="00132B31"/>
    <w:rsid w:val="00132E5F"/>
    <w:rsid w:val="00133371"/>
    <w:rsid w:val="001333C7"/>
    <w:rsid w:val="00133569"/>
    <w:rsid w:val="00133A1D"/>
    <w:rsid w:val="00133E99"/>
    <w:rsid w:val="00134B7E"/>
    <w:rsid w:val="00134E60"/>
    <w:rsid w:val="001368FA"/>
    <w:rsid w:val="00136D7B"/>
    <w:rsid w:val="00137260"/>
    <w:rsid w:val="00137376"/>
    <w:rsid w:val="0013743A"/>
    <w:rsid w:val="001378E2"/>
    <w:rsid w:val="00137A2A"/>
    <w:rsid w:val="00137B1C"/>
    <w:rsid w:val="00137E15"/>
    <w:rsid w:val="001400DB"/>
    <w:rsid w:val="00140580"/>
    <w:rsid w:val="00140A11"/>
    <w:rsid w:val="00140BDF"/>
    <w:rsid w:val="00140DDC"/>
    <w:rsid w:val="00141D67"/>
    <w:rsid w:val="0014215F"/>
    <w:rsid w:val="00142182"/>
    <w:rsid w:val="00142244"/>
    <w:rsid w:val="0014229E"/>
    <w:rsid w:val="001424D5"/>
    <w:rsid w:val="00142D49"/>
    <w:rsid w:val="001431FF"/>
    <w:rsid w:val="00143368"/>
    <w:rsid w:val="001436EC"/>
    <w:rsid w:val="001440ED"/>
    <w:rsid w:val="0014498B"/>
    <w:rsid w:val="00144AA0"/>
    <w:rsid w:val="00144BDD"/>
    <w:rsid w:val="001451E8"/>
    <w:rsid w:val="00145DBC"/>
    <w:rsid w:val="001461A7"/>
    <w:rsid w:val="001466BD"/>
    <w:rsid w:val="0014717D"/>
    <w:rsid w:val="00147B6A"/>
    <w:rsid w:val="00147CBC"/>
    <w:rsid w:val="00147E1A"/>
    <w:rsid w:val="0015028D"/>
    <w:rsid w:val="00150733"/>
    <w:rsid w:val="00150BD1"/>
    <w:rsid w:val="00150CA1"/>
    <w:rsid w:val="00151072"/>
    <w:rsid w:val="001510FB"/>
    <w:rsid w:val="00152277"/>
    <w:rsid w:val="001522E4"/>
    <w:rsid w:val="001527D5"/>
    <w:rsid w:val="0015290F"/>
    <w:rsid w:val="00152A56"/>
    <w:rsid w:val="00152B7E"/>
    <w:rsid w:val="00152E29"/>
    <w:rsid w:val="0015344D"/>
    <w:rsid w:val="00153A83"/>
    <w:rsid w:val="00153B67"/>
    <w:rsid w:val="00153C41"/>
    <w:rsid w:val="001540EA"/>
    <w:rsid w:val="0015432C"/>
    <w:rsid w:val="001546C5"/>
    <w:rsid w:val="00154C60"/>
    <w:rsid w:val="00154C92"/>
    <w:rsid w:val="00154FCE"/>
    <w:rsid w:val="0015536E"/>
    <w:rsid w:val="001560B5"/>
    <w:rsid w:val="00156249"/>
    <w:rsid w:val="001565DD"/>
    <w:rsid w:val="00156B3E"/>
    <w:rsid w:val="00156E71"/>
    <w:rsid w:val="00156FC2"/>
    <w:rsid w:val="00157173"/>
    <w:rsid w:val="001573E9"/>
    <w:rsid w:val="0015741F"/>
    <w:rsid w:val="001576DA"/>
    <w:rsid w:val="001576F4"/>
    <w:rsid w:val="001600B7"/>
    <w:rsid w:val="001603A7"/>
    <w:rsid w:val="00160A2A"/>
    <w:rsid w:val="00160B7A"/>
    <w:rsid w:val="00160DD6"/>
    <w:rsid w:val="00161417"/>
    <w:rsid w:val="00161441"/>
    <w:rsid w:val="001615B1"/>
    <w:rsid w:val="00161DF0"/>
    <w:rsid w:val="001622AF"/>
    <w:rsid w:val="00162341"/>
    <w:rsid w:val="00162E4F"/>
    <w:rsid w:val="00162E6E"/>
    <w:rsid w:val="00162F62"/>
    <w:rsid w:val="001630C8"/>
    <w:rsid w:val="00163392"/>
    <w:rsid w:val="001634C7"/>
    <w:rsid w:val="00163770"/>
    <w:rsid w:val="00163C48"/>
    <w:rsid w:val="00163CDD"/>
    <w:rsid w:val="00163F3E"/>
    <w:rsid w:val="0016408B"/>
    <w:rsid w:val="001641EA"/>
    <w:rsid w:val="00164540"/>
    <w:rsid w:val="0016487B"/>
    <w:rsid w:val="00164A06"/>
    <w:rsid w:val="00164E12"/>
    <w:rsid w:val="001655A1"/>
    <w:rsid w:val="0016685E"/>
    <w:rsid w:val="00166E03"/>
    <w:rsid w:val="00167388"/>
    <w:rsid w:val="001679D5"/>
    <w:rsid w:val="00170864"/>
    <w:rsid w:val="00170ABD"/>
    <w:rsid w:val="00170E8D"/>
    <w:rsid w:val="00171002"/>
    <w:rsid w:val="001710F8"/>
    <w:rsid w:val="001712CC"/>
    <w:rsid w:val="00171A06"/>
    <w:rsid w:val="001720C4"/>
    <w:rsid w:val="001722EB"/>
    <w:rsid w:val="00172580"/>
    <w:rsid w:val="00172887"/>
    <w:rsid w:val="00172A1E"/>
    <w:rsid w:val="001733AC"/>
    <w:rsid w:val="00173418"/>
    <w:rsid w:val="001734A5"/>
    <w:rsid w:val="00173585"/>
    <w:rsid w:val="001738D6"/>
    <w:rsid w:val="001739CA"/>
    <w:rsid w:val="00173BCC"/>
    <w:rsid w:val="00173CBE"/>
    <w:rsid w:val="00173E4E"/>
    <w:rsid w:val="00173E6E"/>
    <w:rsid w:val="0017405E"/>
    <w:rsid w:val="001742D6"/>
    <w:rsid w:val="0017445D"/>
    <w:rsid w:val="00174607"/>
    <w:rsid w:val="00174993"/>
    <w:rsid w:val="00174A53"/>
    <w:rsid w:val="001751E6"/>
    <w:rsid w:val="00175209"/>
    <w:rsid w:val="00175270"/>
    <w:rsid w:val="0017581E"/>
    <w:rsid w:val="00175A6C"/>
    <w:rsid w:val="00175C44"/>
    <w:rsid w:val="00176050"/>
    <w:rsid w:val="001767C9"/>
    <w:rsid w:val="001767CA"/>
    <w:rsid w:val="00177531"/>
    <w:rsid w:val="001775C4"/>
    <w:rsid w:val="001776B2"/>
    <w:rsid w:val="00177B15"/>
    <w:rsid w:val="00177ECB"/>
    <w:rsid w:val="00180113"/>
    <w:rsid w:val="00180209"/>
    <w:rsid w:val="00180266"/>
    <w:rsid w:val="001803DD"/>
    <w:rsid w:val="001806C9"/>
    <w:rsid w:val="00180E2B"/>
    <w:rsid w:val="00180FB9"/>
    <w:rsid w:val="00181486"/>
    <w:rsid w:val="001817D9"/>
    <w:rsid w:val="001819D1"/>
    <w:rsid w:val="001822DD"/>
    <w:rsid w:val="0018231A"/>
    <w:rsid w:val="00182BF0"/>
    <w:rsid w:val="00182C6E"/>
    <w:rsid w:val="0018373C"/>
    <w:rsid w:val="00183E66"/>
    <w:rsid w:val="001842D2"/>
    <w:rsid w:val="001849BF"/>
    <w:rsid w:val="00184A91"/>
    <w:rsid w:val="00184CF4"/>
    <w:rsid w:val="0018515C"/>
    <w:rsid w:val="001855FE"/>
    <w:rsid w:val="00185747"/>
    <w:rsid w:val="00185885"/>
    <w:rsid w:val="00185F7E"/>
    <w:rsid w:val="001862B9"/>
    <w:rsid w:val="001862D9"/>
    <w:rsid w:val="00186E04"/>
    <w:rsid w:val="001879F5"/>
    <w:rsid w:val="00187E1E"/>
    <w:rsid w:val="00190108"/>
    <w:rsid w:val="00190604"/>
    <w:rsid w:val="00190CEF"/>
    <w:rsid w:val="00191027"/>
    <w:rsid w:val="001912E7"/>
    <w:rsid w:val="0019142A"/>
    <w:rsid w:val="00191646"/>
    <w:rsid w:val="001923C9"/>
    <w:rsid w:val="001926A6"/>
    <w:rsid w:val="0019270B"/>
    <w:rsid w:val="001928CF"/>
    <w:rsid w:val="00193B71"/>
    <w:rsid w:val="0019404B"/>
    <w:rsid w:val="0019417B"/>
    <w:rsid w:val="00194764"/>
    <w:rsid w:val="00194AC3"/>
    <w:rsid w:val="00194C57"/>
    <w:rsid w:val="0019515B"/>
    <w:rsid w:val="001953F9"/>
    <w:rsid w:val="00195525"/>
    <w:rsid w:val="001959AE"/>
    <w:rsid w:val="00196443"/>
    <w:rsid w:val="0019658F"/>
    <w:rsid w:val="00196868"/>
    <w:rsid w:val="00196989"/>
    <w:rsid w:val="0019723C"/>
    <w:rsid w:val="001A09F8"/>
    <w:rsid w:val="001A0C89"/>
    <w:rsid w:val="001A18B0"/>
    <w:rsid w:val="001A192E"/>
    <w:rsid w:val="001A1B84"/>
    <w:rsid w:val="001A22F2"/>
    <w:rsid w:val="001A2D10"/>
    <w:rsid w:val="001A35BD"/>
    <w:rsid w:val="001A427D"/>
    <w:rsid w:val="001A49F1"/>
    <w:rsid w:val="001A4E68"/>
    <w:rsid w:val="001A500C"/>
    <w:rsid w:val="001A53AB"/>
    <w:rsid w:val="001A5475"/>
    <w:rsid w:val="001A5661"/>
    <w:rsid w:val="001A599D"/>
    <w:rsid w:val="001A5DC0"/>
    <w:rsid w:val="001A62B2"/>
    <w:rsid w:val="001A6630"/>
    <w:rsid w:val="001A6639"/>
    <w:rsid w:val="001A701B"/>
    <w:rsid w:val="001A72EC"/>
    <w:rsid w:val="001A73E0"/>
    <w:rsid w:val="001A7AC2"/>
    <w:rsid w:val="001A7F99"/>
    <w:rsid w:val="001A7FEC"/>
    <w:rsid w:val="001B0A8E"/>
    <w:rsid w:val="001B1054"/>
    <w:rsid w:val="001B1173"/>
    <w:rsid w:val="001B1765"/>
    <w:rsid w:val="001B1821"/>
    <w:rsid w:val="001B19D8"/>
    <w:rsid w:val="001B1D0E"/>
    <w:rsid w:val="001B1D18"/>
    <w:rsid w:val="001B1F58"/>
    <w:rsid w:val="001B2415"/>
    <w:rsid w:val="001B29B7"/>
    <w:rsid w:val="001B2A3D"/>
    <w:rsid w:val="001B2D26"/>
    <w:rsid w:val="001B3103"/>
    <w:rsid w:val="001B3D02"/>
    <w:rsid w:val="001B41C0"/>
    <w:rsid w:val="001B4510"/>
    <w:rsid w:val="001B473C"/>
    <w:rsid w:val="001B5041"/>
    <w:rsid w:val="001B50E4"/>
    <w:rsid w:val="001B5128"/>
    <w:rsid w:val="001B5632"/>
    <w:rsid w:val="001B5650"/>
    <w:rsid w:val="001B56FC"/>
    <w:rsid w:val="001B58F6"/>
    <w:rsid w:val="001B5CE7"/>
    <w:rsid w:val="001B62AB"/>
    <w:rsid w:val="001B6713"/>
    <w:rsid w:val="001B6B69"/>
    <w:rsid w:val="001B6BCA"/>
    <w:rsid w:val="001B6D6D"/>
    <w:rsid w:val="001B6F8B"/>
    <w:rsid w:val="001B771B"/>
    <w:rsid w:val="001C0533"/>
    <w:rsid w:val="001C0B97"/>
    <w:rsid w:val="001C1A2C"/>
    <w:rsid w:val="001C23BC"/>
    <w:rsid w:val="001C266E"/>
    <w:rsid w:val="001C269D"/>
    <w:rsid w:val="001C2718"/>
    <w:rsid w:val="001C2A66"/>
    <w:rsid w:val="001C2A8F"/>
    <w:rsid w:val="001C2CF3"/>
    <w:rsid w:val="001C321B"/>
    <w:rsid w:val="001C32C1"/>
    <w:rsid w:val="001C39FE"/>
    <w:rsid w:val="001C4090"/>
    <w:rsid w:val="001C428D"/>
    <w:rsid w:val="001C438C"/>
    <w:rsid w:val="001C4872"/>
    <w:rsid w:val="001C4C07"/>
    <w:rsid w:val="001C55A8"/>
    <w:rsid w:val="001C572B"/>
    <w:rsid w:val="001C593D"/>
    <w:rsid w:val="001C5962"/>
    <w:rsid w:val="001C5C0F"/>
    <w:rsid w:val="001C5FF9"/>
    <w:rsid w:val="001C6979"/>
    <w:rsid w:val="001C6BC9"/>
    <w:rsid w:val="001C706D"/>
    <w:rsid w:val="001C70FC"/>
    <w:rsid w:val="001C710B"/>
    <w:rsid w:val="001C72F6"/>
    <w:rsid w:val="001C75E4"/>
    <w:rsid w:val="001C78DC"/>
    <w:rsid w:val="001D130D"/>
    <w:rsid w:val="001D1837"/>
    <w:rsid w:val="001D1B45"/>
    <w:rsid w:val="001D27FA"/>
    <w:rsid w:val="001D3E7C"/>
    <w:rsid w:val="001D411C"/>
    <w:rsid w:val="001D4729"/>
    <w:rsid w:val="001D4810"/>
    <w:rsid w:val="001D4A3F"/>
    <w:rsid w:val="001D4A88"/>
    <w:rsid w:val="001D4ACE"/>
    <w:rsid w:val="001D4B1D"/>
    <w:rsid w:val="001D4C64"/>
    <w:rsid w:val="001D53F2"/>
    <w:rsid w:val="001D558F"/>
    <w:rsid w:val="001D5A2C"/>
    <w:rsid w:val="001D5E5B"/>
    <w:rsid w:val="001D66B1"/>
    <w:rsid w:val="001D7998"/>
    <w:rsid w:val="001D7A2F"/>
    <w:rsid w:val="001D7AD6"/>
    <w:rsid w:val="001E0A6A"/>
    <w:rsid w:val="001E1282"/>
    <w:rsid w:val="001E1554"/>
    <w:rsid w:val="001E1A31"/>
    <w:rsid w:val="001E1D1C"/>
    <w:rsid w:val="001E1D2A"/>
    <w:rsid w:val="001E1D51"/>
    <w:rsid w:val="001E1F1D"/>
    <w:rsid w:val="001E2174"/>
    <w:rsid w:val="001E23E7"/>
    <w:rsid w:val="001E2749"/>
    <w:rsid w:val="001E2E20"/>
    <w:rsid w:val="001E2FFB"/>
    <w:rsid w:val="001E3204"/>
    <w:rsid w:val="001E320B"/>
    <w:rsid w:val="001E34FF"/>
    <w:rsid w:val="001E3A8E"/>
    <w:rsid w:val="001E418E"/>
    <w:rsid w:val="001E44C7"/>
    <w:rsid w:val="001E4D7D"/>
    <w:rsid w:val="001E51FB"/>
    <w:rsid w:val="001E58F9"/>
    <w:rsid w:val="001E5E73"/>
    <w:rsid w:val="001E6212"/>
    <w:rsid w:val="001E6256"/>
    <w:rsid w:val="001E6383"/>
    <w:rsid w:val="001E679D"/>
    <w:rsid w:val="001E6CC3"/>
    <w:rsid w:val="001E6E54"/>
    <w:rsid w:val="001E6E84"/>
    <w:rsid w:val="001E6F5A"/>
    <w:rsid w:val="001E6FFB"/>
    <w:rsid w:val="001F0820"/>
    <w:rsid w:val="001F1C34"/>
    <w:rsid w:val="001F2F70"/>
    <w:rsid w:val="001F31DB"/>
    <w:rsid w:val="001F3295"/>
    <w:rsid w:val="001F354C"/>
    <w:rsid w:val="001F3877"/>
    <w:rsid w:val="001F40F4"/>
    <w:rsid w:val="001F425C"/>
    <w:rsid w:val="001F4748"/>
    <w:rsid w:val="001F4BC8"/>
    <w:rsid w:val="001F4F62"/>
    <w:rsid w:val="001F54CB"/>
    <w:rsid w:val="001F558B"/>
    <w:rsid w:val="001F584E"/>
    <w:rsid w:val="001F5BC6"/>
    <w:rsid w:val="001F5C1F"/>
    <w:rsid w:val="001F658E"/>
    <w:rsid w:val="001F6EE2"/>
    <w:rsid w:val="001F75FD"/>
    <w:rsid w:val="001F766C"/>
    <w:rsid w:val="001F7936"/>
    <w:rsid w:val="001F7A64"/>
    <w:rsid w:val="001F7EFE"/>
    <w:rsid w:val="001F7FEE"/>
    <w:rsid w:val="002000AD"/>
    <w:rsid w:val="00200BE9"/>
    <w:rsid w:val="00200D32"/>
    <w:rsid w:val="00201171"/>
    <w:rsid w:val="00201247"/>
    <w:rsid w:val="00201255"/>
    <w:rsid w:val="002012CA"/>
    <w:rsid w:val="002012CF"/>
    <w:rsid w:val="0020144D"/>
    <w:rsid w:val="002014DB"/>
    <w:rsid w:val="00201613"/>
    <w:rsid w:val="00201673"/>
    <w:rsid w:val="002019B1"/>
    <w:rsid w:val="00201C5D"/>
    <w:rsid w:val="00202595"/>
    <w:rsid w:val="00202652"/>
    <w:rsid w:val="00202774"/>
    <w:rsid w:val="002027B4"/>
    <w:rsid w:val="002029BB"/>
    <w:rsid w:val="00202BC1"/>
    <w:rsid w:val="00202CAD"/>
    <w:rsid w:val="00202D70"/>
    <w:rsid w:val="00202F0B"/>
    <w:rsid w:val="00203009"/>
    <w:rsid w:val="002030AC"/>
    <w:rsid w:val="00203127"/>
    <w:rsid w:val="0020333C"/>
    <w:rsid w:val="0020463C"/>
    <w:rsid w:val="002046FD"/>
    <w:rsid w:val="00204DF3"/>
    <w:rsid w:val="00205F92"/>
    <w:rsid w:val="0020641C"/>
    <w:rsid w:val="00206C60"/>
    <w:rsid w:val="002073C4"/>
    <w:rsid w:val="002073F0"/>
    <w:rsid w:val="0020791C"/>
    <w:rsid w:val="00207972"/>
    <w:rsid w:val="00207A87"/>
    <w:rsid w:val="00207B04"/>
    <w:rsid w:val="00207F0B"/>
    <w:rsid w:val="0021054C"/>
    <w:rsid w:val="0021088F"/>
    <w:rsid w:val="00210916"/>
    <w:rsid w:val="00210E2D"/>
    <w:rsid w:val="00211DC8"/>
    <w:rsid w:val="002124F0"/>
    <w:rsid w:val="00212563"/>
    <w:rsid w:val="00212907"/>
    <w:rsid w:val="00212DAA"/>
    <w:rsid w:val="00213403"/>
    <w:rsid w:val="00213B23"/>
    <w:rsid w:val="00213F40"/>
    <w:rsid w:val="00214290"/>
    <w:rsid w:val="0021446F"/>
    <w:rsid w:val="00214593"/>
    <w:rsid w:val="0021461A"/>
    <w:rsid w:val="00214824"/>
    <w:rsid w:val="00214A25"/>
    <w:rsid w:val="00214C93"/>
    <w:rsid w:val="00215303"/>
    <w:rsid w:val="0021533C"/>
    <w:rsid w:val="0021582F"/>
    <w:rsid w:val="002161CA"/>
    <w:rsid w:val="00216286"/>
    <w:rsid w:val="002162A2"/>
    <w:rsid w:val="00216515"/>
    <w:rsid w:val="002168E6"/>
    <w:rsid w:val="00216A11"/>
    <w:rsid w:val="00216C32"/>
    <w:rsid w:val="00216F89"/>
    <w:rsid w:val="0021705D"/>
    <w:rsid w:val="002172EE"/>
    <w:rsid w:val="0021792A"/>
    <w:rsid w:val="00217AF6"/>
    <w:rsid w:val="00217E82"/>
    <w:rsid w:val="002207DC"/>
    <w:rsid w:val="00220DBD"/>
    <w:rsid w:val="00220FC1"/>
    <w:rsid w:val="002212B7"/>
    <w:rsid w:val="002214C5"/>
    <w:rsid w:val="002218CE"/>
    <w:rsid w:val="002219CB"/>
    <w:rsid w:val="00221ECE"/>
    <w:rsid w:val="00221F26"/>
    <w:rsid w:val="00222299"/>
    <w:rsid w:val="00222D96"/>
    <w:rsid w:val="00223477"/>
    <w:rsid w:val="00223592"/>
    <w:rsid w:val="002245FC"/>
    <w:rsid w:val="00224606"/>
    <w:rsid w:val="00224B5A"/>
    <w:rsid w:val="00224F91"/>
    <w:rsid w:val="00224FDF"/>
    <w:rsid w:val="00225198"/>
    <w:rsid w:val="002255AA"/>
    <w:rsid w:val="00225CAC"/>
    <w:rsid w:val="00225D8C"/>
    <w:rsid w:val="0022693A"/>
    <w:rsid w:val="00226ACE"/>
    <w:rsid w:val="002275B1"/>
    <w:rsid w:val="00227AB3"/>
    <w:rsid w:val="002303D0"/>
    <w:rsid w:val="00230ABC"/>
    <w:rsid w:val="00230DA0"/>
    <w:rsid w:val="00232054"/>
    <w:rsid w:val="0023215F"/>
    <w:rsid w:val="00234222"/>
    <w:rsid w:val="00234611"/>
    <w:rsid w:val="00234CA5"/>
    <w:rsid w:val="00234CEF"/>
    <w:rsid w:val="00235525"/>
    <w:rsid w:val="00235A53"/>
    <w:rsid w:val="00236188"/>
    <w:rsid w:val="002361A1"/>
    <w:rsid w:val="002362CE"/>
    <w:rsid w:val="002365D8"/>
    <w:rsid w:val="00236A06"/>
    <w:rsid w:val="00236A2D"/>
    <w:rsid w:val="00236ADD"/>
    <w:rsid w:val="00236F8C"/>
    <w:rsid w:val="00236FC4"/>
    <w:rsid w:val="00237704"/>
    <w:rsid w:val="00237DA0"/>
    <w:rsid w:val="00240033"/>
    <w:rsid w:val="002400BC"/>
    <w:rsid w:val="0024015D"/>
    <w:rsid w:val="0024075A"/>
    <w:rsid w:val="002407D5"/>
    <w:rsid w:val="00241679"/>
    <w:rsid w:val="00241A24"/>
    <w:rsid w:val="00241CB7"/>
    <w:rsid w:val="00242095"/>
    <w:rsid w:val="002422E0"/>
    <w:rsid w:val="002434EF"/>
    <w:rsid w:val="0024369A"/>
    <w:rsid w:val="00243CC5"/>
    <w:rsid w:val="0024419D"/>
    <w:rsid w:val="0024436E"/>
    <w:rsid w:val="00244754"/>
    <w:rsid w:val="002447A9"/>
    <w:rsid w:val="00244BBF"/>
    <w:rsid w:val="00244C7E"/>
    <w:rsid w:val="00244F0F"/>
    <w:rsid w:val="00245C1D"/>
    <w:rsid w:val="00245CF2"/>
    <w:rsid w:val="00245DE7"/>
    <w:rsid w:val="00245E57"/>
    <w:rsid w:val="00246213"/>
    <w:rsid w:val="002462A1"/>
    <w:rsid w:val="0024646C"/>
    <w:rsid w:val="0024694A"/>
    <w:rsid w:val="00247302"/>
    <w:rsid w:val="0024751D"/>
    <w:rsid w:val="00247F5E"/>
    <w:rsid w:val="002501D1"/>
    <w:rsid w:val="00250A29"/>
    <w:rsid w:val="00250CE1"/>
    <w:rsid w:val="00250E3B"/>
    <w:rsid w:val="00251028"/>
    <w:rsid w:val="0025149C"/>
    <w:rsid w:val="00251B62"/>
    <w:rsid w:val="00252392"/>
    <w:rsid w:val="002528D4"/>
    <w:rsid w:val="002528F0"/>
    <w:rsid w:val="00252C1A"/>
    <w:rsid w:val="00252D50"/>
    <w:rsid w:val="00253591"/>
    <w:rsid w:val="002537E2"/>
    <w:rsid w:val="00253A5C"/>
    <w:rsid w:val="00253F80"/>
    <w:rsid w:val="002541B7"/>
    <w:rsid w:val="002541BF"/>
    <w:rsid w:val="002554FE"/>
    <w:rsid w:val="00255800"/>
    <w:rsid w:val="00256019"/>
    <w:rsid w:val="0025655B"/>
    <w:rsid w:val="00256669"/>
    <w:rsid w:val="0025672E"/>
    <w:rsid w:val="00256A5F"/>
    <w:rsid w:val="00256DC7"/>
    <w:rsid w:val="002570B8"/>
    <w:rsid w:val="00257269"/>
    <w:rsid w:val="00257939"/>
    <w:rsid w:val="00257AE0"/>
    <w:rsid w:val="00260169"/>
    <w:rsid w:val="00260524"/>
    <w:rsid w:val="0026066E"/>
    <w:rsid w:val="002609CB"/>
    <w:rsid w:val="00260ADD"/>
    <w:rsid w:val="00260BDC"/>
    <w:rsid w:val="002613F4"/>
    <w:rsid w:val="00261577"/>
    <w:rsid w:val="002619C8"/>
    <w:rsid w:val="002621C6"/>
    <w:rsid w:val="00262C69"/>
    <w:rsid w:val="00262CF5"/>
    <w:rsid w:val="0026331C"/>
    <w:rsid w:val="00263469"/>
    <w:rsid w:val="002634DE"/>
    <w:rsid w:val="0026384F"/>
    <w:rsid w:val="00264731"/>
    <w:rsid w:val="00264B2F"/>
    <w:rsid w:val="00265079"/>
    <w:rsid w:val="002659C1"/>
    <w:rsid w:val="00265CF6"/>
    <w:rsid w:val="00266EB3"/>
    <w:rsid w:val="002670BF"/>
    <w:rsid w:val="0026769E"/>
    <w:rsid w:val="00270726"/>
    <w:rsid w:val="00271A56"/>
    <w:rsid w:val="00271B5E"/>
    <w:rsid w:val="00271DE6"/>
    <w:rsid w:val="00272414"/>
    <w:rsid w:val="00273106"/>
    <w:rsid w:val="002745E5"/>
    <w:rsid w:val="00274F37"/>
    <w:rsid w:val="00275365"/>
    <w:rsid w:val="00275524"/>
    <w:rsid w:val="00275C8A"/>
    <w:rsid w:val="002769F9"/>
    <w:rsid w:val="00276F08"/>
    <w:rsid w:val="00277435"/>
    <w:rsid w:val="00277EA5"/>
    <w:rsid w:val="00277EDD"/>
    <w:rsid w:val="002800CD"/>
    <w:rsid w:val="00280102"/>
    <w:rsid w:val="00281171"/>
    <w:rsid w:val="002811EF"/>
    <w:rsid w:val="0028198C"/>
    <w:rsid w:val="00281C86"/>
    <w:rsid w:val="00281CCE"/>
    <w:rsid w:val="00282AE3"/>
    <w:rsid w:val="00282F4E"/>
    <w:rsid w:val="00283491"/>
    <w:rsid w:val="00283985"/>
    <w:rsid w:val="00283A1B"/>
    <w:rsid w:val="00283DAD"/>
    <w:rsid w:val="00283FE1"/>
    <w:rsid w:val="00284075"/>
    <w:rsid w:val="0028417C"/>
    <w:rsid w:val="00284653"/>
    <w:rsid w:val="0028477B"/>
    <w:rsid w:val="00285725"/>
    <w:rsid w:val="00285776"/>
    <w:rsid w:val="002858D3"/>
    <w:rsid w:val="002861CC"/>
    <w:rsid w:val="00286D6C"/>
    <w:rsid w:val="00286E98"/>
    <w:rsid w:val="00286FF8"/>
    <w:rsid w:val="002871F6"/>
    <w:rsid w:val="00290066"/>
    <w:rsid w:val="002902E1"/>
    <w:rsid w:val="0029069C"/>
    <w:rsid w:val="00290F6A"/>
    <w:rsid w:val="00291006"/>
    <w:rsid w:val="00291116"/>
    <w:rsid w:val="00291495"/>
    <w:rsid w:val="00291627"/>
    <w:rsid w:val="0029170D"/>
    <w:rsid w:val="00291A38"/>
    <w:rsid w:val="002920FE"/>
    <w:rsid w:val="002932C1"/>
    <w:rsid w:val="0029341D"/>
    <w:rsid w:val="00293607"/>
    <w:rsid w:val="00293A5B"/>
    <w:rsid w:val="00293CBA"/>
    <w:rsid w:val="00293E42"/>
    <w:rsid w:val="00293F80"/>
    <w:rsid w:val="00294EFC"/>
    <w:rsid w:val="00294F2F"/>
    <w:rsid w:val="0029589D"/>
    <w:rsid w:val="002958E6"/>
    <w:rsid w:val="00295B70"/>
    <w:rsid w:val="00295BF8"/>
    <w:rsid w:val="00296087"/>
    <w:rsid w:val="0029619A"/>
    <w:rsid w:val="00296F83"/>
    <w:rsid w:val="0029747A"/>
    <w:rsid w:val="00297973"/>
    <w:rsid w:val="002A01E2"/>
    <w:rsid w:val="002A0565"/>
    <w:rsid w:val="002A117E"/>
    <w:rsid w:val="002A11AF"/>
    <w:rsid w:val="002A11ED"/>
    <w:rsid w:val="002A3106"/>
    <w:rsid w:val="002A31CA"/>
    <w:rsid w:val="002A375E"/>
    <w:rsid w:val="002A48F5"/>
    <w:rsid w:val="002A4EB0"/>
    <w:rsid w:val="002A4F70"/>
    <w:rsid w:val="002A5CF3"/>
    <w:rsid w:val="002A5E3B"/>
    <w:rsid w:val="002A5FE9"/>
    <w:rsid w:val="002A6571"/>
    <w:rsid w:val="002A65C6"/>
    <w:rsid w:val="002B076A"/>
    <w:rsid w:val="002B0832"/>
    <w:rsid w:val="002B1352"/>
    <w:rsid w:val="002B1729"/>
    <w:rsid w:val="002B180A"/>
    <w:rsid w:val="002B1DDA"/>
    <w:rsid w:val="002B1F0D"/>
    <w:rsid w:val="002B2B21"/>
    <w:rsid w:val="002B339E"/>
    <w:rsid w:val="002B340A"/>
    <w:rsid w:val="002B3428"/>
    <w:rsid w:val="002B3486"/>
    <w:rsid w:val="002B353A"/>
    <w:rsid w:val="002B355B"/>
    <w:rsid w:val="002B3A32"/>
    <w:rsid w:val="002B441A"/>
    <w:rsid w:val="002B4854"/>
    <w:rsid w:val="002B4911"/>
    <w:rsid w:val="002B5078"/>
    <w:rsid w:val="002B564B"/>
    <w:rsid w:val="002B5739"/>
    <w:rsid w:val="002B5887"/>
    <w:rsid w:val="002B5AF0"/>
    <w:rsid w:val="002B5B62"/>
    <w:rsid w:val="002B67FE"/>
    <w:rsid w:val="002B6DCE"/>
    <w:rsid w:val="002B765E"/>
    <w:rsid w:val="002B782D"/>
    <w:rsid w:val="002B7A45"/>
    <w:rsid w:val="002B7C64"/>
    <w:rsid w:val="002C005B"/>
    <w:rsid w:val="002C0222"/>
    <w:rsid w:val="002C0254"/>
    <w:rsid w:val="002C0463"/>
    <w:rsid w:val="002C04B6"/>
    <w:rsid w:val="002C0635"/>
    <w:rsid w:val="002C0C2C"/>
    <w:rsid w:val="002C1045"/>
    <w:rsid w:val="002C14A4"/>
    <w:rsid w:val="002C1E5E"/>
    <w:rsid w:val="002C2A5F"/>
    <w:rsid w:val="002C3059"/>
    <w:rsid w:val="002C318E"/>
    <w:rsid w:val="002C3555"/>
    <w:rsid w:val="002C3AAB"/>
    <w:rsid w:val="002C3AD8"/>
    <w:rsid w:val="002C3DD6"/>
    <w:rsid w:val="002C4463"/>
    <w:rsid w:val="002C46F5"/>
    <w:rsid w:val="002C5570"/>
    <w:rsid w:val="002C581D"/>
    <w:rsid w:val="002C5B3C"/>
    <w:rsid w:val="002C614B"/>
    <w:rsid w:val="002C6F99"/>
    <w:rsid w:val="002C7438"/>
    <w:rsid w:val="002C74B5"/>
    <w:rsid w:val="002C77F0"/>
    <w:rsid w:val="002C793D"/>
    <w:rsid w:val="002C7C50"/>
    <w:rsid w:val="002D038A"/>
    <w:rsid w:val="002D0739"/>
    <w:rsid w:val="002D0A05"/>
    <w:rsid w:val="002D0B9B"/>
    <w:rsid w:val="002D0E61"/>
    <w:rsid w:val="002D0FBB"/>
    <w:rsid w:val="002D1D05"/>
    <w:rsid w:val="002D2102"/>
    <w:rsid w:val="002D24A3"/>
    <w:rsid w:val="002D25FC"/>
    <w:rsid w:val="002D26AE"/>
    <w:rsid w:val="002D279C"/>
    <w:rsid w:val="002D2C8B"/>
    <w:rsid w:val="002D2CD3"/>
    <w:rsid w:val="002D2DD0"/>
    <w:rsid w:val="002D32C2"/>
    <w:rsid w:val="002D3468"/>
    <w:rsid w:val="002D34B4"/>
    <w:rsid w:val="002D39B8"/>
    <w:rsid w:val="002D3D25"/>
    <w:rsid w:val="002D3F55"/>
    <w:rsid w:val="002D42A6"/>
    <w:rsid w:val="002D4498"/>
    <w:rsid w:val="002D4D5F"/>
    <w:rsid w:val="002D5046"/>
    <w:rsid w:val="002D52EC"/>
    <w:rsid w:val="002D53DD"/>
    <w:rsid w:val="002D5425"/>
    <w:rsid w:val="002D55BA"/>
    <w:rsid w:val="002D669A"/>
    <w:rsid w:val="002D6887"/>
    <w:rsid w:val="002D6EF5"/>
    <w:rsid w:val="002D72D1"/>
    <w:rsid w:val="002D733A"/>
    <w:rsid w:val="002D7494"/>
    <w:rsid w:val="002D74EE"/>
    <w:rsid w:val="002D78AC"/>
    <w:rsid w:val="002D79E8"/>
    <w:rsid w:val="002D7C66"/>
    <w:rsid w:val="002D7FB1"/>
    <w:rsid w:val="002E074F"/>
    <w:rsid w:val="002E12FF"/>
    <w:rsid w:val="002E1AB2"/>
    <w:rsid w:val="002E1CEE"/>
    <w:rsid w:val="002E1E88"/>
    <w:rsid w:val="002E2887"/>
    <w:rsid w:val="002E32A4"/>
    <w:rsid w:val="002E355D"/>
    <w:rsid w:val="002E3606"/>
    <w:rsid w:val="002E3693"/>
    <w:rsid w:val="002E3B5F"/>
    <w:rsid w:val="002E4429"/>
    <w:rsid w:val="002E4A1E"/>
    <w:rsid w:val="002E51B1"/>
    <w:rsid w:val="002E52F1"/>
    <w:rsid w:val="002E54A0"/>
    <w:rsid w:val="002E5B3B"/>
    <w:rsid w:val="002E5CA3"/>
    <w:rsid w:val="002E609C"/>
    <w:rsid w:val="002E696C"/>
    <w:rsid w:val="002E7623"/>
    <w:rsid w:val="002E77B8"/>
    <w:rsid w:val="002E7AF8"/>
    <w:rsid w:val="002E7EAA"/>
    <w:rsid w:val="002F0517"/>
    <w:rsid w:val="002F0B96"/>
    <w:rsid w:val="002F108D"/>
    <w:rsid w:val="002F183D"/>
    <w:rsid w:val="002F1D99"/>
    <w:rsid w:val="002F25B3"/>
    <w:rsid w:val="002F260A"/>
    <w:rsid w:val="002F275F"/>
    <w:rsid w:val="002F3320"/>
    <w:rsid w:val="002F3AC1"/>
    <w:rsid w:val="002F3DB2"/>
    <w:rsid w:val="002F4294"/>
    <w:rsid w:val="002F4FFB"/>
    <w:rsid w:val="002F551F"/>
    <w:rsid w:val="002F5828"/>
    <w:rsid w:val="002F68E6"/>
    <w:rsid w:val="002F6C1F"/>
    <w:rsid w:val="002F71BA"/>
    <w:rsid w:val="002F7CFC"/>
    <w:rsid w:val="002F7EFC"/>
    <w:rsid w:val="002F7FDC"/>
    <w:rsid w:val="003011C8"/>
    <w:rsid w:val="00301838"/>
    <w:rsid w:val="00301DD4"/>
    <w:rsid w:val="003020D2"/>
    <w:rsid w:val="003024FB"/>
    <w:rsid w:val="00302594"/>
    <w:rsid w:val="003026D6"/>
    <w:rsid w:val="003027A8"/>
    <w:rsid w:val="00302F90"/>
    <w:rsid w:val="003030FE"/>
    <w:rsid w:val="00303135"/>
    <w:rsid w:val="003036F3"/>
    <w:rsid w:val="00303BDD"/>
    <w:rsid w:val="00303F05"/>
    <w:rsid w:val="003040CF"/>
    <w:rsid w:val="003049FF"/>
    <w:rsid w:val="00304E08"/>
    <w:rsid w:val="00304FCE"/>
    <w:rsid w:val="0030524D"/>
    <w:rsid w:val="003067FB"/>
    <w:rsid w:val="00306D02"/>
    <w:rsid w:val="00306F94"/>
    <w:rsid w:val="0030733A"/>
    <w:rsid w:val="003077F3"/>
    <w:rsid w:val="00307D4F"/>
    <w:rsid w:val="003100C5"/>
    <w:rsid w:val="00310252"/>
    <w:rsid w:val="0031090B"/>
    <w:rsid w:val="00310C6B"/>
    <w:rsid w:val="00310D83"/>
    <w:rsid w:val="003115A0"/>
    <w:rsid w:val="00311AEA"/>
    <w:rsid w:val="00311DFB"/>
    <w:rsid w:val="00311F1C"/>
    <w:rsid w:val="00312467"/>
    <w:rsid w:val="00312CDA"/>
    <w:rsid w:val="00312F11"/>
    <w:rsid w:val="003133E6"/>
    <w:rsid w:val="00313478"/>
    <w:rsid w:val="0031362D"/>
    <w:rsid w:val="00313705"/>
    <w:rsid w:val="00313C54"/>
    <w:rsid w:val="00313DF2"/>
    <w:rsid w:val="003143DE"/>
    <w:rsid w:val="00314463"/>
    <w:rsid w:val="00314A59"/>
    <w:rsid w:val="00314BCC"/>
    <w:rsid w:val="00314F26"/>
    <w:rsid w:val="00315202"/>
    <w:rsid w:val="00315253"/>
    <w:rsid w:val="003161CF"/>
    <w:rsid w:val="003163DF"/>
    <w:rsid w:val="003167F3"/>
    <w:rsid w:val="00316DF0"/>
    <w:rsid w:val="00317022"/>
    <w:rsid w:val="003178FD"/>
    <w:rsid w:val="00317A19"/>
    <w:rsid w:val="00317A9D"/>
    <w:rsid w:val="00317D8D"/>
    <w:rsid w:val="003200A5"/>
    <w:rsid w:val="003201DD"/>
    <w:rsid w:val="0032025A"/>
    <w:rsid w:val="0032053E"/>
    <w:rsid w:val="0032096B"/>
    <w:rsid w:val="003217AD"/>
    <w:rsid w:val="00321952"/>
    <w:rsid w:val="003219B3"/>
    <w:rsid w:val="00321C82"/>
    <w:rsid w:val="00321D1F"/>
    <w:rsid w:val="00321E7A"/>
    <w:rsid w:val="003225CF"/>
    <w:rsid w:val="00322DC9"/>
    <w:rsid w:val="003234D5"/>
    <w:rsid w:val="003236E7"/>
    <w:rsid w:val="00323E34"/>
    <w:rsid w:val="003240E0"/>
    <w:rsid w:val="0032491F"/>
    <w:rsid w:val="00324A74"/>
    <w:rsid w:val="00324F03"/>
    <w:rsid w:val="00325409"/>
    <w:rsid w:val="00325477"/>
    <w:rsid w:val="00325543"/>
    <w:rsid w:val="0032582B"/>
    <w:rsid w:val="00325E02"/>
    <w:rsid w:val="00326087"/>
    <w:rsid w:val="0032636A"/>
    <w:rsid w:val="00326802"/>
    <w:rsid w:val="00326824"/>
    <w:rsid w:val="00326906"/>
    <w:rsid w:val="0032694E"/>
    <w:rsid w:val="00326BE1"/>
    <w:rsid w:val="00326C84"/>
    <w:rsid w:val="00326E49"/>
    <w:rsid w:val="003272CB"/>
    <w:rsid w:val="00327301"/>
    <w:rsid w:val="00327375"/>
    <w:rsid w:val="003273D6"/>
    <w:rsid w:val="003278A4"/>
    <w:rsid w:val="00327BA8"/>
    <w:rsid w:val="00327C98"/>
    <w:rsid w:val="00327FEF"/>
    <w:rsid w:val="0033078C"/>
    <w:rsid w:val="003308DB"/>
    <w:rsid w:val="0033095B"/>
    <w:rsid w:val="00330A2F"/>
    <w:rsid w:val="00330A88"/>
    <w:rsid w:val="00330E02"/>
    <w:rsid w:val="00330E17"/>
    <w:rsid w:val="00331646"/>
    <w:rsid w:val="00331B8E"/>
    <w:rsid w:val="00331DFF"/>
    <w:rsid w:val="00331ED8"/>
    <w:rsid w:val="00331F03"/>
    <w:rsid w:val="00332982"/>
    <w:rsid w:val="00332DAC"/>
    <w:rsid w:val="00333329"/>
    <w:rsid w:val="00333898"/>
    <w:rsid w:val="00333CF6"/>
    <w:rsid w:val="00333E3B"/>
    <w:rsid w:val="00333FFF"/>
    <w:rsid w:val="003340AC"/>
    <w:rsid w:val="003341A7"/>
    <w:rsid w:val="00334AD4"/>
    <w:rsid w:val="00334DB1"/>
    <w:rsid w:val="00335082"/>
    <w:rsid w:val="003353F2"/>
    <w:rsid w:val="00335CC9"/>
    <w:rsid w:val="003377D6"/>
    <w:rsid w:val="00337B40"/>
    <w:rsid w:val="00337B72"/>
    <w:rsid w:val="0034001A"/>
    <w:rsid w:val="003403B9"/>
    <w:rsid w:val="003406FB"/>
    <w:rsid w:val="003409C4"/>
    <w:rsid w:val="00340BA7"/>
    <w:rsid w:val="003412DD"/>
    <w:rsid w:val="003417E4"/>
    <w:rsid w:val="00341ED6"/>
    <w:rsid w:val="00341F53"/>
    <w:rsid w:val="003420D0"/>
    <w:rsid w:val="00342845"/>
    <w:rsid w:val="00343154"/>
    <w:rsid w:val="00343815"/>
    <w:rsid w:val="003439FA"/>
    <w:rsid w:val="0034407E"/>
    <w:rsid w:val="00344158"/>
    <w:rsid w:val="00344ECA"/>
    <w:rsid w:val="00344EF7"/>
    <w:rsid w:val="0034549C"/>
    <w:rsid w:val="00345B8F"/>
    <w:rsid w:val="00345EE0"/>
    <w:rsid w:val="00346228"/>
    <w:rsid w:val="00346F66"/>
    <w:rsid w:val="00347252"/>
    <w:rsid w:val="003475BE"/>
    <w:rsid w:val="00347AA3"/>
    <w:rsid w:val="003501DF"/>
    <w:rsid w:val="00350571"/>
    <w:rsid w:val="0035070C"/>
    <w:rsid w:val="003508CF"/>
    <w:rsid w:val="0035097E"/>
    <w:rsid w:val="00350BD9"/>
    <w:rsid w:val="003511DC"/>
    <w:rsid w:val="00351EBC"/>
    <w:rsid w:val="003524FA"/>
    <w:rsid w:val="00352CD9"/>
    <w:rsid w:val="00353408"/>
    <w:rsid w:val="00353824"/>
    <w:rsid w:val="0035398F"/>
    <w:rsid w:val="00353C34"/>
    <w:rsid w:val="00353E78"/>
    <w:rsid w:val="003549C9"/>
    <w:rsid w:val="00354F2A"/>
    <w:rsid w:val="00354FFD"/>
    <w:rsid w:val="0035530D"/>
    <w:rsid w:val="0035590E"/>
    <w:rsid w:val="00355FA7"/>
    <w:rsid w:val="003564DE"/>
    <w:rsid w:val="00356DE2"/>
    <w:rsid w:val="003601C6"/>
    <w:rsid w:val="00360529"/>
    <w:rsid w:val="00361116"/>
    <w:rsid w:val="003616AA"/>
    <w:rsid w:val="0036189D"/>
    <w:rsid w:val="00362766"/>
    <w:rsid w:val="00362877"/>
    <w:rsid w:val="00362C70"/>
    <w:rsid w:val="0036340A"/>
    <w:rsid w:val="00363448"/>
    <w:rsid w:val="00363C4C"/>
    <w:rsid w:val="003640DD"/>
    <w:rsid w:val="00364468"/>
    <w:rsid w:val="003647F9"/>
    <w:rsid w:val="00364927"/>
    <w:rsid w:val="00364957"/>
    <w:rsid w:val="00364A8D"/>
    <w:rsid w:val="00365E44"/>
    <w:rsid w:val="00365F27"/>
    <w:rsid w:val="00366912"/>
    <w:rsid w:val="00366AB8"/>
    <w:rsid w:val="003674DB"/>
    <w:rsid w:val="00367511"/>
    <w:rsid w:val="00367BC1"/>
    <w:rsid w:val="00370531"/>
    <w:rsid w:val="00370A31"/>
    <w:rsid w:val="00371157"/>
    <w:rsid w:val="0037125F"/>
    <w:rsid w:val="00371709"/>
    <w:rsid w:val="003724A6"/>
    <w:rsid w:val="003724B2"/>
    <w:rsid w:val="003728EA"/>
    <w:rsid w:val="00372ACD"/>
    <w:rsid w:val="003733AF"/>
    <w:rsid w:val="00373619"/>
    <w:rsid w:val="00373835"/>
    <w:rsid w:val="003741B4"/>
    <w:rsid w:val="00374276"/>
    <w:rsid w:val="003748E6"/>
    <w:rsid w:val="00374925"/>
    <w:rsid w:val="003754DD"/>
    <w:rsid w:val="0037596A"/>
    <w:rsid w:val="003766CD"/>
    <w:rsid w:val="00376F84"/>
    <w:rsid w:val="00376FDB"/>
    <w:rsid w:val="003777D8"/>
    <w:rsid w:val="00377C1C"/>
    <w:rsid w:val="003803D0"/>
    <w:rsid w:val="003806E7"/>
    <w:rsid w:val="0038077D"/>
    <w:rsid w:val="00380950"/>
    <w:rsid w:val="00381072"/>
    <w:rsid w:val="00381161"/>
    <w:rsid w:val="0038120B"/>
    <w:rsid w:val="003815B7"/>
    <w:rsid w:val="003816AD"/>
    <w:rsid w:val="00381BB5"/>
    <w:rsid w:val="0038251A"/>
    <w:rsid w:val="00382747"/>
    <w:rsid w:val="00382BE8"/>
    <w:rsid w:val="003831DD"/>
    <w:rsid w:val="003840F5"/>
    <w:rsid w:val="00384446"/>
    <w:rsid w:val="0038453D"/>
    <w:rsid w:val="0038507E"/>
    <w:rsid w:val="00385349"/>
    <w:rsid w:val="00385555"/>
    <w:rsid w:val="00385765"/>
    <w:rsid w:val="00385B4C"/>
    <w:rsid w:val="00386230"/>
    <w:rsid w:val="003865AC"/>
    <w:rsid w:val="003869EC"/>
    <w:rsid w:val="00386A37"/>
    <w:rsid w:val="00386E24"/>
    <w:rsid w:val="00386EC0"/>
    <w:rsid w:val="003870D3"/>
    <w:rsid w:val="003871E0"/>
    <w:rsid w:val="00387213"/>
    <w:rsid w:val="003874EB"/>
    <w:rsid w:val="003902E0"/>
    <w:rsid w:val="003906B5"/>
    <w:rsid w:val="00390870"/>
    <w:rsid w:val="003911AC"/>
    <w:rsid w:val="00391CB2"/>
    <w:rsid w:val="0039253D"/>
    <w:rsid w:val="00392592"/>
    <w:rsid w:val="00392B5D"/>
    <w:rsid w:val="00392ED3"/>
    <w:rsid w:val="00393AE9"/>
    <w:rsid w:val="00394367"/>
    <w:rsid w:val="0039446A"/>
    <w:rsid w:val="003944D9"/>
    <w:rsid w:val="00394A98"/>
    <w:rsid w:val="00394DCF"/>
    <w:rsid w:val="0039578F"/>
    <w:rsid w:val="003957AD"/>
    <w:rsid w:val="00395890"/>
    <w:rsid w:val="00395CF2"/>
    <w:rsid w:val="00395E6B"/>
    <w:rsid w:val="003968C9"/>
    <w:rsid w:val="00396C20"/>
    <w:rsid w:val="003970DC"/>
    <w:rsid w:val="00397135"/>
    <w:rsid w:val="00397508"/>
    <w:rsid w:val="003976C9"/>
    <w:rsid w:val="003976ED"/>
    <w:rsid w:val="00397C0A"/>
    <w:rsid w:val="00397CCD"/>
    <w:rsid w:val="003A02EE"/>
    <w:rsid w:val="003A0AAC"/>
    <w:rsid w:val="003A0DC2"/>
    <w:rsid w:val="003A0DCE"/>
    <w:rsid w:val="003A148D"/>
    <w:rsid w:val="003A1E6F"/>
    <w:rsid w:val="003A23BC"/>
    <w:rsid w:val="003A279C"/>
    <w:rsid w:val="003A2F79"/>
    <w:rsid w:val="003A3237"/>
    <w:rsid w:val="003A32A3"/>
    <w:rsid w:val="003A3F07"/>
    <w:rsid w:val="003A466B"/>
    <w:rsid w:val="003A4727"/>
    <w:rsid w:val="003A4B2D"/>
    <w:rsid w:val="003A5093"/>
    <w:rsid w:val="003A5253"/>
    <w:rsid w:val="003A54F0"/>
    <w:rsid w:val="003A5902"/>
    <w:rsid w:val="003A6056"/>
    <w:rsid w:val="003A684F"/>
    <w:rsid w:val="003A6FFE"/>
    <w:rsid w:val="003A7289"/>
    <w:rsid w:val="003A72CF"/>
    <w:rsid w:val="003A76D2"/>
    <w:rsid w:val="003A7935"/>
    <w:rsid w:val="003B05FA"/>
    <w:rsid w:val="003B0C25"/>
    <w:rsid w:val="003B1405"/>
    <w:rsid w:val="003B1E05"/>
    <w:rsid w:val="003B1FD0"/>
    <w:rsid w:val="003B255D"/>
    <w:rsid w:val="003B2565"/>
    <w:rsid w:val="003B2A37"/>
    <w:rsid w:val="003B2A96"/>
    <w:rsid w:val="003B385B"/>
    <w:rsid w:val="003B3A6E"/>
    <w:rsid w:val="003B3AB5"/>
    <w:rsid w:val="003B3F19"/>
    <w:rsid w:val="003B3F4E"/>
    <w:rsid w:val="003B4676"/>
    <w:rsid w:val="003B53D2"/>
    <w:rsid w:val="003B54B4"/>
    <w:rsid w:val="003B55E2"/>
    <w:rsid w:val="003B5CA0"/>
    <w:rsid w:val="003B6324"/>
    <w:rsid w:val="003B644A"/>
    <w:rsid w:val="003B68EB"/>
    <w:rsid w:val="003B6DB9"/>
    <w:rsid w:val="003B79EA"/>
    <w:rsid w:val="003B7B44"/>
    <w:rsid w:val="003B7F26"/>
    <w:rsid w:val="003C020C"/>
    <w:rsid w:val="003C0976"/>
    <w:rsid w:val="003C0A91"/>
    <w:rsid w:val="003C0B7A"/>
    <w:rsid w:val="003C12CF"/>
    <w:rsid w:val="003C158A"/>
    <w:rsid w:val="003C1715"/>
    <w:rsid w:val="003C1885"/>
    <w:rsid w:val="003C2055"/>
    <w:rsid w:val="003C2067"/>
    <w:rsid w:val="003C22EE"/>
    <w:rsid w:val="003C2384"/>
    <w:rsid w:val="003C244A"/>
    <w:rsid w:val="003C2C6E"/>
    <w:rsid w:val="003C3124"/>
    <w:rsid w:val="003C3A0D"/>
    <w:rsid w:val="003C3B7F"/>
    <w:rsid w:val="003C4B4A"/>
    <w:rsid w:val="003C55BD"/>
    <w:rsid w:val="003C5ABA"/>
    <w:rsid w:val="003C7962"/>
    <w:rsid w:val="003C7C8C"/>
    <w:rsid w:val="003C7D03"/>
    <w:rsid w:val="003D0353"/>
    <w:rsid w:val="003D0506"/>
    <w:rsid w:val="003D0F16"/>
    <w:rsid w:val="003D129B"/>
    <w:rsid w:val="003D130B"/>
    <w:rsid w:val="003D1327"/>
    <w:rsid w:val="003D15C4"/>
    <w:rsid w:val="003D1E48"/>
    <w:rsid w:val="003D2D37"/>
    <w:rsid w:val="003D33AB"/>
    <w:rsid w:val="003D35FC"/>
    <w:rsid w:val="003D370B"/>
    <w:rsid w:val="003D38B4"/>
    <w:rsid w:val="003D3947"/>
    <w:rsid w:val="003D4700"/>
    <w:rsid w:val="003D4775"/>
    <w:rsid w:val="003D4D88"/>
    <w:rsid w:val="003D4E1E"/>
    <w:rsid w:val="003D548D"/>
    <w:rsid w:val="003D5644"/>
    <w:rsid w:val="003D5722"/>
    <w:rsid w:val="003D5884"/>
    <w:rsid w:val="003D5BFC"/>
    <w:rsid w:val="003D5EEE"/>
    <w:rsid w:val="003D60F3"/>
    <w:rsid w:val="003D709B"/>
    <w:rsid w:val="003E030E"/>
    <w:rsid w:val="003E03C1"/>
    <w:rsid w:val="003E195D"/>
    <w:rsid w:val="003E1CC3"/>
    <w:rsid w:val="003E1D7F"/>
    <w:rsid w:val="003E1FD8"/>
    <w:rsid w:val="003E2182"/>
    <w:rsid w:val="003E2221"/>
    <w:rsid w:val="003E2A5F"/>
    <w:rsid w:val="003E2B5D"/>
    <w:rsid w:val="003E2C9E"/>
    <w:rsid w:val="003E2FD9"/>
    <w:rsid w:val="003E2FEB"/>
    <w:rsid w:val="003E34DF"/>
    <w:rsid w:val="003E404B"/>
    <w:rsid w:val="003E4146"/>
    <w:rsid w:val="003E4A35"/>
    <w:rsid w:val="003E4EC7"/>
    <w:rsid w:val="003E5180"/>
    <w:rsid w:val="003E56F5"/>
    <w:rsid w:val="003E6058"/>
    <w:rsid w:val="003E64D9"/>
    <w:rsid w:val="003E6757"/>
    <w:rsid w:val="003E6A6E"/>
    <w:rsid w:val="003E6CCA"/>
    <w:rsid w:val="003E6FFE"/>
    <w:rsid w:val="003E7247"/>
    <w:rsid w:val="003E7395"/>
    <w:rsid w:val="003E75D3"/>
    <w:rsid w:val="003E75FE"/>
    <w:rsid w:val="003E7760"/>
    <w:rsid w:val="003E77D6"/>
    <w:rsid w:val="003E7B60"/>
    <w:rsid w:val="003E7D43"/>
    <w:rsid w:val="003F07F0"/>
    <w:rsid w:val="003F0C15"/>
    <w:rsid w:val="003F1631"/>
    <w:rsid w:val="003F1F1E"/>
    <w:rsid w:val="003F2071"/>
    <w:rsid w:val="003F229A"/>
    <w:rsid w:val="003F29FC"/>
    <w:rsid w:val="003F2DE2"/>
    <w:rsid w:val="003F2F6E"/>
    <w:rsid w:val="003F2FFA"/>
    <w:rsid w:val="003F32AE"/>
    <w:rsid w:val="003F3BE3"/>
    <w:rsid w:val="003F48BD"/>
    <w:rsid w:val="003F4BBA"/>
    <w:rsid w:val="003F4DE9"/>
    <w:rsid w:val="003F516B"/>
    <w:rsid w:val="003F5671"/>
    <w:rsid w:val="003F5A23"/>
    <w:rsid w:val="003F5F11"/>
    <w:rsid w:val="003F61D0"/>
    <w:rsid w:val="003F626D"/>
    <w:rsid w:val="003F645F"/>
    <w:rsid w:val="003F6862"/>
    <w:rsid w:val="003F69B6"/>
    <w:rsid w:val="003F6D75"/>
    <w:rsid w:val="003F78DC"/>
    <w:rsid w:val="00400561"/>
    <w:rsid w:val="0040093A"/>
    <w:rsid w:val="00400A67"/>
    <w:rsid w:val="004012C1"/>
    <w:rsid w:val="004023DC"/>
    <w:rsid w:val="004023FA"/>
    <w:rsid w:val="00402475"/>
    <w:rsid w:val="00402B15"/>
    <w:rsid w:val="00402FB9"/>
    <w:rsid w:val="004037A3"/>
    <w:rsid w:val="00403995"/>
    <w:rsid w:val="004039CC"/>
    <w:rsid w:val="00403B45"/>
    <w:rsid w:val="004048B7"/>
    <w:rsid w:val="00405266"/>
    <w:rsid w:val="0040555D"/>
    <w:rsid w:val="00405F84"/>
    <w:rsid w:val="00406273"/>
    <w:rsid w:val="004065B7"/>
    <w:rsid w:val="00406616"/>
    <w:rsid w:val="00406C61"/>
    <w:rsid w:val="00406F37"/>
    <w:rsid w:val="00407246"/>
    <w:rsid w:val="00407B8D"/>
    <w:rsid w:val="00407C63"/>
    <w:rsid w:val="00407CF3"/>
    <w:rsid w:val="00410013"/>
    <w:rsid w:val="00410154"/>
    <w:rsid w:val="00410DE8"/>
    <w:rsid w:val="00411212"/>
    <w:rsid w:val="00411325"/>
    <w:rsid w:val="004114EF"/>
    <w:rsid w:val="004115ED"/>
    <w:rsid w:val="004124CD"/>
    <w:rsid w:val="004126C1"/>
    <w:rsid w:val="004127B8"/>
    <w:rsid w:val="004127F7"/>
    <w:rsid w:val="004129C1"/>
    <w:rsid w:val="00412C7E"/>
    <w:rsid w:val="00412CDB"/>
    <w:rsid w:val="00413581"/>
    <w:rsid w:val="00413788"/>
    <w:rsid w:val="00413BA5"/>
    <w:rsid w:val="004144A8"/>
    <w:rsid w:val="00414A16"/>
    <w:rsid w:val="00414CF0"/>
    <w:rsid w:val="00415084"/>
    <w:rsid w:val="004158EC"/>
    <w:rsid w:val="00415AE3"/>
    <w:rsid w:val="00415D09"/>
    <w:rsid w:val="00415D59"/>
    <w:rsid w:val="004162A2"/>
    <w:rsid w:val="004163F8"/>
    <w:rsid w:val="00416E16"/>
    <w:rsid w:val="00417313"/>
    <w:rsid w:val="00417FA2"/>
    <w:rsid w:val="00420005"/>
    <w:rsid w:val="0042045F"/>
    <w:rsid w:val="0042046D"/>
    <w:rsid w:val="00420D95"/>
    <w:rsid w:val="00420F60"/>
    <w:rsid w:val="00420F66"/>
    <w:rsid w:val="0042102D"/>
    <w:rsid w:val="0042162A"/>
    <w:rsid w:val="0042244B"/>
    <w:rsid w:val="00422C78"/>
    <w:rsid w:val="00422E57"/>
    <w:rsid w:val="00422EE8"/>
    <w:rsid w:val="00423AF1"/>
    <w:rsid w:val="00423F98"/>
    <w:rsid w:val="004248BB"/>
    <w:rsid w:val="00424990"/>
    <w:rsid w:val="00424BA8"/>
    <w:rsid w:val="004259AD"/>
    <w:rsid w:val="00425DF0"/>
    <w:rsid w:val="00426E0E"/>
    <w:rsid w:val="00426F8C"/>
    <w:rsid w:val="00427574"/>
    <w:rsid w:val="00427749"/>
    <w:rsid w:val="004278E9"/>
    <w:rsid w:val="00427969"/>
    <w:rsid w:val="00427A8B"/>
    <w:rsid w:val="00427B7B"/>
    <w:rsid w:val="004308AC"/>
    <w:rsid w:val="00430A86"/>
    <w:rsid w:val="00431387"/>
    <w:rsid w:val="00431444"/>
    <w:rsid w:val="0043151D"/>
    <w:rsid w:val="00431CD6"/>
    <w:rsid w:val="00432033"/>
    <w:rsid w:val="004326F4"/>
    <w:rsid w:val="0043274B"/>
    <w:rsid w:val="0043280F"/>
    <w:rsid w:val="004329F3"/>
    <w:rsid w:val="00432B48"/>
    <w:rsid w:val="00433007"/>
    <w:rsid w:val="00433887"/>
    <w:rsid w:val="00433EED"/>
    <w:rsid w:val="004343CB"/>
    <w:rsid w:val="00434AD0"/>
    <w:rsid w:val="00434B87"/>
    <w:rsid w:val="00434C28"/>
    <w:rsid w:val="004350A1"/>
    <w:rsid w:val="00435255"/>
    <w:rsid w:val="004355C0"/>
    <w:rsid w:val="004355CA"/>
    <w:rsid w:val="00435823"/>
    <w:rsid w:val="00435EF8"/>
    <w:rsid w:val="00436089"/>
    <w:rsid w:val="00436229"/>
    <w:rsid w:val="004368CA"/>
    <w:rsid w:val="00436B40"/>
    <w:rsid w:val="004370C9"/>
    <w:rsid w:val="0043778C"/>
    <w:rsid w:val="004377C4"/>
    <w:rsid w:val="00437999"/>
    <w:rsid w:val="00440005"/>
    <w:rsid w:val="004413A0"/>
    <w:rsid w:val="0044159B"/>
    <w:rsid w:val="004418FF"/>
    <w:rsid w:val="00441EED"/>
    <w:rsid w:val="004424D3"/>
    <w:rsid w:val="00442503"/>
    <w:rsid w:val="00442655"/>
    <w:rsid w:val="00442847"/>
    <w:rsid w:val="00442A53"/>
    <w:rsid w:val="00442CA9"/>
    <w:rsid w:val="00442D3F"/>
    <w:rsid w:val="00442EC6"/>
    <w:rsid w:val="004430CC"/>
    <w:rsid w:val="00443875"/>
    <w:rsid w:val="00443877"/>
    <w:rsid w:val="00443BB0"/>
    <w:rsid w:val="00444067"/>
    <w:rsid w:val="0044418E"/>
    <w:rsid w:val="00444580"/>
    <w:rsid w:val="00444B59"/>
    <w:rsid w:val="00444E6B"/>
    <w:rsid w:val="00444F05"/>
    <w:rsid w:val="00444F8D"/>
    <w:rsid w:val="00444FBA"/>
    <w:rsid w:val="00445621"/>
    <w:rsid w:val="00446028"/>
    <w:rsid w:val="004461AD"/>
    <w:rsid w:val="00446ED5"/>
    <w:rsid w:val="00447129"/>
    <w:rsid w:val="004471FF"/>
    <w:rsid w:val="00447868"/>
    <w:rsid w:val="00450BC7"/>
    <w:rsid w:val="004511F9"/>
    <w:rsid w:val="004513F2"/>
    <w:rsid w:val="0045176C"/>
    <w:rsid w:val="004526A9"/>
    <w:rsid w:val="00452853"/>
    <w:rsid w:val="00452E87"/>
    <w:rsid w:val="0045312A"/>
    <w:rsid w:val="0045377E"/>
    <w:rsid w:val="00453AE1"/>
    <w:rsid w:val="00453C96"/>
    <w:rsid w:val="00453E0D"/>
    <w:rsid w:val="00454CFE"/>
    <w:rsid w:val="00454E84"/>
    <w:rsid w:val="0045512C"/>
    <w:rsid w:val="00455185"/>
    <w:rsid w:val="0045558C"/>
    <w:rsid w:val="004557E8"/>
    <w:rsid w:val="00455DC1"/>
    <w:rsid w:val="00456982"/>
    <w:rsid w:val="00456DE6"/>
    <w:rsid w:val="00457238"/>
    <w:rsid w:val="004575B1"/>
    <w:rsid w:val="0045761A"/>
    <w:rsid w:val="0045792E"/>
    <w:rsid w:val="00457936"/>
    <w:rsid w:val="00457C9C"/>
    <w:rsid w:val="00460DFC"/>
    <w:rsid w:val="00461D39"/>
    <w:rsid w:val="0046287F"/>
    <w:rsid w:val="00462F21"/>
    <w:rsid w:val="0046352A"/>
    <w:rsid w:val="00463DDC"/>
    <w:rsid w:val="00463E75"/>
    <w:rsid w:val="00463F1C"/>
    <w:rsid w:val="00463FBF"/>
    <w:rsid w:val="004641E6"/>
    <w:rsid w:val="00464269"/>
    <w:rsid w:val="004642BF"/>
    <w:rsid w:val="0046434A"/>
    <w:rsid w:val="00464B47"/>
    <w:rsid w:val="00464B6A"/>
    <w:rsid w:val="004654C9"/>
    <w:rsid w:val="00466BFB"/>
    <w:rsid w:val="00467A2A"/>
    <w:rsid w:val="00467A64"/>
    <w:rsid w:val="00471321"/>
    <w:rsid w:val="00471A45"/>
    <w:rsid w:val="00471A7B"/>
    <w:rsid w:val="00472398"/>
    <w:rsid w:val="00472D92"/>
    <w:rsid w:val="004734C0"/>
    <w:rsid w:val="00473802"/>
    <w:rsid w:val="00473D1E"/>
    <w:rsid w:val="00473D32"/>
    <w:rsid w:val="004748D9"/>
    <w:rsid w:val="00474BD3"/>
    <w:rsid w:val="004752F8"/>
    <w:rsid w:val="00475622"/>
    <w:rsid w:val="00475721"/>
    <w:rsid w:val="00475886"/>
    <w:rsid w:val="00475C42"/>
    <w:rsid w:val="00475EFA"/>
    <w:rsid w:val="00476803"/>
    <w:rsid w:val="00476E00"/>
    <w:rsid w:val="00476E86"/>
    <w:rsid w:val="004775C5"/>
    <w:rsid w:val="00477F57"/>
    <w:rsid w:val="0048005A"/>
    <w:rsid w:val="004804BB"/>
    <w:rsid w:val="00480733"/>
    <w:rsid w:val="0048084E"/>
    <w:rsid w:val="004809D0"/>
    <w:rsid w:val="00480EF3"/>
    <w:rsid w:val="00480F85"/>
    <w:rsid w:val="00481150"/>
    <w:rsid w:val="004814E9"/>
    <w:rsid w:val="0048167B"/>
    <w:rsid w:val="00482055"/>
    <w:rsid w:val="004821B1"/>
    <w:rsid w:val="00482309"/>
    <w:rsid w:val="0048249B"/>
    <w:rsid w:val="0048257C"/>
    <w:rsid w:val="00482984"/>
    <w:rsid w:val="00482B31"/>
    <w:rsid w:val="00482E5A"/>
    <w:rsid w:val="004831A1"/>
    <w:rsid w:val="004839FB"/>
    <w:rsid w:val="004840C3"/>
    <w:rsid w:val="00484B2D"/>
    <w:rsid w:val="00484BA7"/>
    <w:rsid w:val="00485069"/>
    <w:rsid w:val="004852FF"/>
    <w:rsid w:val="00485986"/>
    <w:rsid w:val="00485C03"/>
    <w:rsid w:val="00485D68"/>
    <w:rsid w:val="00485FCF"/>
    <w:rsid w:val="004864CD"/>
    <w:rsid w:val="004869E5"/>
    <w:rsid w:val="00486F4E"/>
    <w:rsid w:val="0048732E"/>
    <w:rsid w:val="004874A2"/>
    <w:rsid w:val="004876E3"/>
    <w:rsid w:val="004877B7"/>
    <w:rsid w:val="00487C99"/>
    <w:rsid w:val="00490297"/>
    <w:rsid w:val="004905AF"/>
    <w:rsid w:val="00490EB0"/>
    <w:rsid w:val="00491122"/>
    <w:rsid w:val="004911B1"/>
    <w:rsid w:val="004912B5"/>
    <w:rsid w:val="0049183C"/>
    <w:rsid w:val="00491D5E"/>
    <w:rsid w:val="00491D76"/>
    <w:rsid w:val="00492046"/>
    <w:rsid w:val="0049216E"/>
    <w:rsid w:val="004921F3"/>
    <w:rsid w:val="0049238B"/>
    <w:rsid w:val="00492599"/>
    <w:rsid w:val="00493506"/>
    <w:rsid w:val="00493E85"/>
    <w:rsid w:val="00494594"/>
    <w:rsid w:val="00494FF5"/>
    <w:rsid w:val="00495A8F"/>
    <w:rsid w:val="00495B30"/>
    <w:rsid w:val="00495C5F"/>
    <w:rsid w:val="00496255"/>
    <w:rsid w:val="004967E8"/>
    <w:rsid w:val="00496C13"/>
    <w:rsid w:val="00496C6D"/>
    <w:rsid w:val="004971CF"/>
    <w:rsid w:val="00497302"/>
    <w:rsid w:val="0049796D"/>
    <w:rsid w:val="00497BED"/>
    <w:rsid w:val="00497FDE"/>
    <w:rsid w:val="004A01D3"/>
    <w:rsid w:val="004A043B"/>
    <w:rsid w:val="004A0779"/>
    <w:rsid w:val="004A0BE8"/>
    <w:rsid w:val="004A0F9C"/>
    <w:rsid w:val="004A120B"/>
    <w:rsid w:val="004A128B"/>
    <w:rsid w:val="004A22A5"/>
    <w:rsid w:val="004A2338"/>
    <w:rsid w:val="004A24B4"/>
    <w:rsid w:val="004A2F31"/>
    <w:rsid w:val="004A2F86"/>
    <w:rsid w:val="004A3760"/>
    <w:rsid w:val="004A39AF"/>
    <w:rsid w:val="004A3CFA"/>
    <w:rsid w:val="004A3DDC"/>
    <w:rsid w:val="004A4AAD"/>
    <w:rsid w:val="004A4ABD"/>
    <w:rsid w:val="004A4F34"/>
    <w:rsid w:val="004A5255"/>
    <w:rsid w:val="004A566F"/>
    <w:rsid w:val="004A6D3D"/>
    <w:rsid w:val="004A766B"/>
    <w:rsid w:val="004A7782"/>
    <w:rsid w:val="004A797C"/>
    <w:rsid w:val="004A7999"/>
    <w:rsid w:val="004B020D"/>
    <w:rsid w:val="004B0247"/>
    <w:rsid w:val="004B06AA"/>
    <w:rsid w:val="004B0D2A"/>
    <w:rsid w:val="004B1883"/>
    <w:rsid w:val="004B2EB8"/>
    <w:rsid w:val="004B35F8"/>
    <w:rsid w:val="004B3BDF"/>
    <w:rsid w:val="004B42B1"/>
    <w:rsid w:val="004B42EF"/>
    <w:rsid w:val="004B450D"/>
    <w:rsid w:val="004B4CB3"/>
    <w:rsid w:val="004B4DB2"/>
    <w:rsid w:val="004B5068"/>
    <w:rsid w:val="004B5D99"/>
    <w:rsid w:val="004B5F59"/>
    <w:rsid w:val="004B6308"/>
    <w:rsid w:val="004B632C"/>
    <w:rsid w:val="004B649F"/>
    <w:rsid w:val="004B6992"/>
    <w:rsid w:val="004B6EC5"/>
    <w:rsid w:val="004B73AF"/>
    <w:rsid w:val="004B7531"/>
    <w:rsid w:val="004B78FA"/>
    <w:rsid w:val="004C03B2"/>
    <w:rsid w:val="004C0808"/>
    <w:rsid w:val="004C08B1"/>
    <w:rsid w:val="004C0B04"/>
    <w:rsid w:val="004C0CF0"/>
    <w:rsid w:val="004C0D93"/>
    <w:rsid w:val="004C0DB8"/>
    <w:rsid w:val="004C0DB9"/>
    <w:rsid w:val="004C13CF"/>
    <w:rsid w:val="004C167B"/>
    <w:rsid w:val="004C1810"/>
    <w:rsid w:val="004C1DAF"/>
    <w:rsid w:val="004C2139"/>
    <w:rsid w:val="004C2168"/>
    <w:rsid w:val="004C33BD"/>
    <w:rsid w:val="004C34FE"/>
    <w:rsid w:val="004C3734"/>
    <w:rsid w:val="004C37B0"/>
    <w:rsid w:val="004C41F6"/>
    <w:rsid w:val="004C4259"/>
    <w:rsid w:val="004C45A8"/>
    <w:rsid w:val="004C473C"/>
    <w:rsid w:val="004C498F"/>
    <w:rsid w:val="004C4CDB"/>
    <w:rsid w:val="004C54FD"/>
    <w:rsid w:val="004C57ED"/>
    <w:rsid w:val="004C5919"/>
    <w:rsid w:val="004C5AF5"/>
    <w:rsid w:val="004C6565"/>
    <w:rsid w:val="004C657D"/>
    <w:rsid w:val="004C6CEF"/>
    <w:rsid w:val="004C6D89"/>
    <w:rsid w:val="004C6F0A"/>
    <w:rsid w:val="004C72DC"/>
    <w:rsid w:val="004C7535"/>
    <w:rsid w:val="004C7A17"/>
    <w:rsid w:val="004C7CD4"/>
    <w:rsid w:val="004C7D8A"/>
    <w:rsid w:val="004D0230"/>
    <w:rsid w:val="004D0306"/>
    <w:rsid w:val="004D06ED"/>
    <w:rsid w:val="004D10A6"/>
    <w:rsid w:val="004D1151"/>
    <w:rsid w:val="004D1BB0"/>
    <w:rsid w:val="004D1EE9"/>
    <w:rsid w:val="004D200E"/>
    <w:rsid w:val="004D208C"/>
    <w:rsid w:val="004D29F0"/>
    <w:rsid w:val="004D2E96"/>
    <w:rsid w:val="004D355D"/>
    <w:rsid w:val="004D361C"/>
    <w:rsid w:val="004D383D"/>
    <w:rsid w:val="004D3ADE"/>
    <w:rsid w:val="004D3C4A"/>
    <w:rsid w:val="004D4384"/>
    <w:rsid w:val="004D4844"/>
    <w:rsid w:val="004D48BD"/>
    <w:rsid w:val="004D6ECD"/>
    <w:rsid w:val="004D7D49"/>
    <w:rsid w:val="004E0195"/>
    <w:rsid w:val="004E0632"/>
    <w:rsid w:val="004E0834"/>
    <w:rsid w:val="004E0C00"/>
    <w:rsid w:val="004E0F10"/>
    <w:rsid w:val="004E19EB"/>
    <w:rsid w:val="004E1F95"/>
    <w:rsid w:val="004E25B6"/>
    <w:rsid w:val="004E2A61"/>
    <w:rsid w:val="004E3012"/>
    <w:rsid w:val="004E3A7B"/>
    <w:rsid w:val="004E3C9C"/>
    <w:rsid w:val="004E3D9A"/>
    <w:rsid w:val="004E3E5A"/>
    <w:rsid w:val="004E447A"/>
    <w:rsid w:val="004E45EE"/>
    <w:rsid w:val="004E479A"/>
    <w:rsid w:val="004E4D8B"/>
    <w:rsid w:val="004E5038"/>
    <w:rsid w:val="004E546A"/>
    <w:rsid w:val="004E5999"/>
    <w:rsid w:val="004E5AFB"/>
    <w:rsid w:val="004E5C2C"/>
    <w:rsid w:val="004E5ED9"/>
    <w:rsid w:val="004E5EFA"/>
    <w:rsid w:val="004E5F82"/>
    <w:rsid w:val="004E6170"/>
    <w:rsid w:val="004E633B"/>
    <w:rsid w:val="004E6374"/>
    <w:rsid w:val="004E6C7E"/>
    <w:rsid w:val="004E6EB3"/>
    <w:rsid w:val="004E77C7"/>
    <w:rsid w:val="004E7B0D"/>
    <w:rsid w:val="004F05FE"/>
    <w:rsid w:val="004F0607"/>
    <w:rsid w:val="004F06F3"/>
    <w:rsid w:val="004F083A"/>
    <w:rsid w:val="004F0ADD"/>
    <w:rsid w:val="004F0CB5"/>
    <w:rsid w:val="004F0CE3"/>
    <w:rsid w:val="004F1770"/>
    <w:rsid w:val="004F21E9"/>
    <w:rsid w:val="004F2952"/>
    <w:rsid w:val="004F295C"/>
    <w:rsid w:val="004F2C17"/>
    <w:rsid w:val="004F3C44"/>
    <w:rsid w:val="004F3DF9"/>
    <w:rsid w:val="004F4443"/>
    <w:rsid w:val="004F4488"/>
    <w:rsid w:val="004F46D2"/>
    <w:rsid w:val="004F4AE0"/>
    <w:rsid w:val="004F4E11"/>
    <w:rsid w:val="004F5CFE"/>
    <w:rsid w:val="004F6061"/>
    <w:rsid w:val="004F6368"/>
    <w:rsid w:val="004F668D"/>
    <w:rsid w:val="004F6A08"/>
    <w:rsid w:val="004F784B"/>
    <w:rsid w:val="004F7CF7"/>
    <w:rsid w:val="004F7E72"/>
    <w:rsid w:val="005002FD"/>
    <w:rsid w:val="0050074A"/>
    <w:rsid w:val="005008F0"/>
    <w:rsid w:val="00500DB7"/>
    <w:rsid w:val="00500DFD"/>
    <w:rsid w:val="00500E14"/>
    <w:rsid w:val="00501A0E"/>
    <w:rsid w:val="00501BA0"/>
    <w:rsid w:val="005022DB"/>
    <w:rsid w:val="0050254D"/>
    <w:rsid w:val="005025E5"/>
    <w:rsid w:val="0050301E"/>
    <w:rsid w:val="005039E7"/>
    <w:rsid w:val="00503C57"/>
    <w:rsid w:val="0050430D"/>
    <w:rsid w:val="005045BD"/>
    <w:rsid w:val="005045FD"/>
    <w:rsid w:val="005046D1"/>
    <w:rsid w:val="00504B3A"/>
    <w:rsid w:val="00505739"/>
    <w:rsid w:val="00506AE8"/>
    <w:rsid w:val="00506C34"/>
    <w:rsid w:val="00506D12"/>
    <w:rsid w:val="0050780C"/>
    <w:rsid w:val="00507C33"/>
    <w:rsid w:val="00507D6E"/>
    <w:rsid w:val="00507E5B"/>
    <w:rsid w:val="0051023D"/>
    <w:rsid w:val="00510F41"/>
    <w:rsid w:val="005111C8"/>
    <w:rsid w:val="005115B6"/>
    <w:rsid w:val="005116B2"/>
    <w:rsid w:val="00511F2D"/>
    <w:rsid w:val="005120CF"/>
    <w:rsid w:val="00512888"/>
    <w:rsid w:val="005129B3"/>
    <w:rsid w:val="00512BF6"/>
    <w:rsid w:val="00512E3C"/>
    <w:rsid w:val="00512F49"/>
    <w:rsid w:val="005130B2"/>
    <w:rsid w:val="005133F2"/>
    <w:rsid w:val="0051526A"/>
    <w:rsid w:val="0051582E"/>
    <w:rsid w:val="00515BD9"/>
    <w:rsid w:val="00515C6C"/>
    <w:rsid w:val="00515F9B"/>
    <w:rsid w:val="00516322"/>
    <w:rsid w:val="0051634C"/>
    <w:rsid w:val="00516413"/>
    <w:rsid w:val="005167E3"/>
    <w:rsid w:val="00516A68"/>
    <w:rsid w:val="00516E79"/>
    <w:rsid w:val="00517870"/>
    <w:rsid w:val="005179BF"/>
    <w:rsid w:val="005179F8"/>
    <w:rsid w:val="00517A89"/>
    <w:rsid w:val="00517CC2"/>
    <w:rsid w:val="00517D9F"/>
    <w:rsid w:val="005206FC"/>
    <w:rsid w:val="00520BE6"/>
    <w:rsid w:val="00520FB3"/>
    <w:rsid w:val="00521127"/>
    <w:rsid w:val="00522C21"/>
    <w:rsid w:val="00523076"/>
    <w:rsid w:val="0052386D"/>
    <w:rsid w:val="00523F0F"/>
    <w:rsid w:val="00524478"/>
    <w:rsid w:val="00524515"/>
    <w:rsid w:val="00524D4C"/>
    <w:rsid w:val="00525902"/>
    <w:rsid w:val="00525C35"/>
    <w:rsid w:val="00525F8B"/>
    <w:rsid w:val="00526881"/>
    <w:rsid w:val="00526BE5"/>
    <w:rsid w:val="00527AD3"/>
    <w:rsid w:val="00527E3E"/>
    <w:rsid w:val="005303D8"/>
    <w:rsid w:val="0053067F"/>
    <w:rsid w:val="00530897"/>
    <w:rsid w:val="00530E2D"/>
    <w:rsid w:val="00531852"/>
    <w:rsid w:val="00532020"/>
    <w:rsid w:val="005326A7"/>
    <w:rsid w:val="005328DE"/>
    <w:rsid w:val="00532A78"/>
    <w:rsid w:val="00532FDA"/>
    <w:rsid w:val="0053326A"/>
    <w:rsid w:val="0053346E"/>
    <w:rsid w:val="00533851"/>
    <w:rsid w:val="00533B86"/>
    <w:rsid w:val="00533F05"/>
    <w:rsid w:val="0053484C"/>
    <w:rsid w:val="00534B01"/>
    <w:rsid w:val="00534ED6"/>
    <w:rsid w:val="005350A7"/>
    <w:rsid w:val="005354E0"/>
    <w:rsid w:val="00535B40"/>
    <w:rsid w:val="00535B4B"/>
    <w:rsid w:val="00536045"/>
    <w:rsid w:val="00536199"/>
    <w:rsid w:val="00536686"/>
    <w:rsid w:val="005369FF"/>
    <w:rsid w:val="00537132"/>
    <w:rsid w:val="00537A26"/>
    <w:rsid w:val="00537B7A"/>
    <w:rsid w:val="00537F34"/>
    <w:rsid w:val="00537F50"/>
    <w:rsid w:val="00540407"/>
    <w:rsid w:val="005410EC"/>
    <w:rsid w:val="00541296"/>
    <w:rsid w:val="00541739"/>
    <w:rsid w:val="00541BAE"/>
    <w:rsid w:val="00541F16"/>
    <w:rsid w:val="0054260B"/>
    <w:rsid w:val="00542657"/>
    <w:rsid w:val="005426B2"/>
    <w:rsid w:val="005427E5"/>
    <w:rsid w:val="00542E4E"/>
    <w:rsid w:val="00543758"/>
    <w:rsid w:val="00543C2F"/>
    <w:rsid w:val="00543FDC"/>
    <w:rsid w:val="0054426E"/>
    <w:rsid w:val="00544936"/>
    <w:rsid w:val="00544FEC"/>
    <w:rsid w:val="00545132"/>
    <w:rsid w:val="005451C0"/>
    <w:rsid w:val="005452DD"/>
    <w:rsid w:val="005457C7"/>
    <w:rsid w:val="0054583E"/>
    <w:rsid w:val="00545901"/>
    <w:rsid w:val="00545D67"/>
    <w:rsid w:val="00546221"/>
    <w:rsid w:val="0054635A"/>
    <w:rsid w:val="00546D9E"/>
    <w:rsid w:val="00547325"/>
    <w:rsid w:val="005479CF"/>
    <w:rsid w:val="00547C72"/>
    <w:rsid w:val="005503DC"/>
    <w:rsid w:val="005505FD"/>
    <w:rsid w:val="00550736"/>
    <w:rsid w:val="00550913"/>
    <w:rsid w:val="00550A80"/>
    <w:rsid w:val="00550EE4"/>
    <w:rsid w:val="00551179"/>
    <w:rsid w:val="00552679"/>
    <w:rsid w:val="0055270E"/>
    <w:rsid w:val="00552AB2"/>
    <w:rsid w:val="0055320B"/>
    <w:rsid w:val="005536AD"/>
    <w:rsid w:val="00553B8B"/>
    <w:rsid w:val="00553C71"/>
    <w:rsid w:val="005544D2"/>
    <w:rsid w:val="005544F8"/>
    <w:rsid w:val="0055470F"/>
    <w:rsid w:val="00554762"/>
    <w:rsid w:val="00554DF0"/>
    <w:rsid w:val="00555477"/>
    <w:rsid w:val="005554C0"/>
    <w:rsid w:val="00555805"/>
    <w:rsid w:val="00555D27"/>
    <w:rsid w:val="00555D78"/>
    <w:rsid w:val="005562EC"/>
    <w:rsid w:val="00556337"/>
    <w:rsid w:val="00556598"/>
    <w:rsid w:val="005576D9"/>
    <w:rsid w:val="005577F7"/>
    <w:rsid w:val="005604B3"/>
    <w:rsid w:val="0056062B"/>
    <w:rsid w:val="005609CB"/>
    <w:rsid w:val="00561340"/>
    <w:rsid w:val="0056151D"/>
    <w:rsid w:val="005615CD"/>
    <w:rsid w:val="00561968"/>
    <w:rsid w:val="00561A74"/>
    <w:rsid w:val="00561B2E"/>
    <w:rsid w:val="00561D9A"/>
    <w:rsid w:val="00561E5E"/>
    <w:rsid w:val="0056232B"/>
    <w:rsid w:val="005627CC"/>
    <w:rsid w:val="00562B20"/>
    <w:rsid w:val="00562C3E"/>
    <w:rsid w:val="00562FF9"/>
    <w:rsid w:val="00563222"/>
    <w:rsid w:val="00563812"/>
    <w:rsid w:val="00563BA5"/>
    <w:rsid w:val="00563C66"/>
    <w:rsid w:val="00563CEE"/>
    <w:rsid w:val="00563D00"/>
    <w:rsid w:val="00563E2B"/>
    <w:rsid w:val="00564261"/>
    <w:rsid w:val="0056464B"/>
    <w:rsid w:val="0056481A"/>
    <w:rsid w:val="00564F5B"/>
    <w:rsid w:val="00565557"/>
    <w:rsid w:val="005655EF"/>
    <w:rsid w:val="00565D41"/>
    <w:rsid w:val="00565D79"/>
    <w:rsid w:val="00565F3E"/>
    <w:rsid w:val="005664EC"/>
    <w:rsid w:val="00566676"/>
    <w:rsid w:val="00566FD7"/>
    <w:rsid w:val="0056714C"/>
    <w:rsid w:val="005678B0"/>
    <w:rsid w:val="00567DB2"/>
    <w:rsid w:val="00567E01"/>
    <w:rsid w:val="005708A0"/>
    <w:rsid w:val="00570BA8"/>
    <w:rsid w:val="00571176"/>
    <w:rsid w:val="00571378"/>
    <w:rsid w:val="005713D2"/>
    <w:rsid w:val="005715D4"/>
    <w:rsid w:val="00571661"/>
    <w:rsid w:val="005716F1"/>
    <w:rsid w:val="00571809"/>
    <w:rsid w:val="00571A4F"/>
    <w:rsid w:val="00571AF2"/>
    <w:rsid w:val="0057200E"/>
    <w:rsid w:val="00572411"/>
    <w:rsid w:val="0057276A"/>
    <w:rsid w:val="00572A71"/>
    <w:rsid w:val="00572CB6"/>
    <w:rsid w:val="005740B7"/>
    <w:rsid w:val="005743F5"/>
    <w:rsid w:val="00574AC5"/>
    <w:rsid w:val="00574CAB"/>
    <w:rsid w:val="00574CC8"/>
    <w:rsid w:val="005754F8"/>
    <w:rsid w:val="0057571B"/>
    <w:rsid w:val="00575BB7"/>
    <w:rsid w:val="005761DE"/>
    <w:rsid w:val="0057659B"/>
    <w:rsid w:val="005766DD"/>
    <w:rsid w:val="00576811"/>
    <w:rsid w:val="00577FE7"/>
    <w:rsid w:val="0058002E"/>
    <w:rsid w:val="00580F5D"/>
    <w:rsid w:val="0058121D"/>
    <w:rsid w:val="0058143F"/>
    <w:rsid w:val="005815E6"/>
    <w:rsid w:val="00582071"/>
    <w:rsid w:val="0058227F"/>
    <w:rsid w:val="0058264A"/>
    <w:rsid w:val="005826A9"/>
    <w:rsid w:val="00582E6C"/>
    <w:rsid w:val="005837F0"/>
    <w:rsid w:val="00583868"/>
    <w:rsid w:val="00584041"/>
    <w:rsid w:val="00584279"/>
    <w:rsid w:val="005842A5"/>
    <w:rsid w:val="005842D4"/>
    <w:rsid w:val="00584562"/>
    <w:rsid w:val="00584848"/>
    <w:rsid w:val="005856BD"/>
    <w:rsid w:val="00585826"/>
    <w:rsid w:val="00585BD5"/>
    <w:rsid w:val="00585D92"/>
    <w:rsid w:val="00586628"/>
    <w:rsid w:val="00586639"/>
    <w:rsid w:val="00587E8F"/>
    <w:rsid w:val="00587F4E"/>
    <w:rsid w:val="005905E9"/>
    <w:rsid w:val="00590C26"/>
    <w:rsid w:val="00590F55"/>
    <w:rsid w:val="00592590"/>
    <w:rsid w:val="005929F3"/>
    <w:rsid w:val="00592D9C"/>
    <w:rsid w:val="00593357"/>
    <w:rsid w:val="00593474"/>
    <w:rsid w:val="005934FB"/>
    <w:rsid w:val="00593868"/>
    <w:rsid w:val="00594020"/>
    <w:rsid w:val="00594901"/>
    <w:rsid w:val="00594A13"/>
    <w:rsid w:val="00594D92"/>
    <w:rsid w:val="005957E5"/>
    <w:rsid w:val="00595A08"/>
    <w:rsid w:val="005962E2"/>
    <w:rsid w:val="005973E5"/>
    <w:rsid w:val="005976BE"/>
    <w:rsid w:val="005978F3"/>
    <w:rsid w:val="00597A01"/>
    <w:rsid w:val="00597C44"/>
    <w:rsid w:val="005A06AA"/>
    <w:rsid w:val="005A0A02"/>
    <w:rsid w:val="005A0CEA"/>
    <w:rsid w:val="005A0D03"/>
    <w:rsid w:val="005A0E19"/>
    <w:rsid w:val="005A10B5"/>
    <w:rsid w:val="005A12B6"/>
    <w:rsid w:val="005A1505"/>
    <w:rsid w:val="005A215A"/>
    <w:rsid w:val="005A220B"/>
    <w:rsid w:val="005A22DE"/>
    <w:rsid w:val="005A2A9D"/>
    <w:rsid w:val="005A2BFF"/>
    <w:rsid w:val="005A31EC"/>
    <w:rsid w:val="005A3349"/>
    <w:rsid w:val="005A336A"/>
    <w:rsid w:val="005A4198"/>
    <w:rsid w:val="005A42A3"/>
    <w:rsid w:val="005A4BF9"/>
    <w:rsid w:val="005A4E26"/>
    <w:rsid w:val="005A52AC"/>
    <w:rsid w:val="005A568E"/>
    <w:rsid w:val="005A5E87"/>
    <w:rsid w:val="005A6104"/>
    <w:rsid w:val="005A6529"/>
    <w:rsid w:val="005A67E7"/>
    <w:rsid w:val="005A6E05"/>
    <w:rsid w:val="005A76A0"/>
    <w:rsid w:val="005A7CC6"/>
    <w:rsid w:val="005A7CF4"/>
    <w:rsid w:val="005A7D87"/>
    <w:rsid w:val="005B0B16"/>
    <w:rsid w:val="005B0BC2"/>
    <w:rsid w:val="005B1873"/>
    <w:rsid w:val="005B1C1A"/>
    <w:rsid w:val="005B229F"/>
    <w:rsid w:val="005B2ED4"/>
    <w:rsid w:val="005B3051"/>
    <w:rsid w:val="005B32E2"/>
    <w:rsid w:val="005B3433"/>
    <w:rsid w:val="005B38EA"/>
    <w:rsid w:val="005B3A9B"/>
    <w:rsid w:val="005B3BFA"/>
    <w:rsid w:val="005B3D08"/>
    <w:rsid w:val="005B49F5"/>
    <w:rsid w:val="005B4FE7"/>
    <w:rsid w:val="005B6103"/>
    <w:rsid w:val="005B62D4"/>
    <w:rsid w:val="005B6470"/>
    <w:rsid w:val="005B74F8"/>
    <w:rsid w:val="005B786B"/>
    <w:rsid w:val="005B7FA8"/>
    <w:rsid w:val="005C0065"/>
    <w:rsid w:val="005C0274"/>
    <w:rsid w:val="005C02B9"/>
    <w:rsid w:val="005C0353"/>
    <w:rsid w:val="005C0432"/>
    <w:rsid w:val="005C071E"/>
    <w:rsid w:val="005C0AD9"/>
    <w:rsid w:val="005C17B4"/>
    <w:rsid w:val="005C1CE6"/>
    <w:rsid w:val="005C1E06"/>
    <w:rsid w:val="005C1E1A"/>
    <w:rsid w:val="005C266F"/>
    <w:rsid w:val="005C28A3"/>
    <w:rsid w:val="005C2A1D"/>
    <w:rsid w:val="005C2D13"/>
    <w:rsid w:val="005C2D22"/>
    <w:rsid w:val="005C2D2E"/>
    <w:rsid w:val="005C2E89"/>
    <w:rsid w:val="005C3371"/>
    <w:rsid w:val="005C3F4D"/>
    <w:rsid w:val="005C4641"/>
    <w:rsid w:val="005C4662"/>
    <w:rsid w:val="005C47BB"/>
    <w:rsid w:val="005C4B97"/>
    <w:rsid w:val="005C51A2"/>
    <w:rsid w:val="005C5775"/>
    <w:rsid w:val="005C59AA"/>
    <w:rsid w:val="005C65DD"/>
    <w:rsid w:val="005C665A"/>
    <w:rsid w:val="005C676C"/>
    <w:rsid w:val="005C6ACF"/>
    <w:rsid w:val="005C6C75"/>
    <w:rsid w:val="005C6D7B"/>
    <w:rsid w:val="005C72E2"/>
    <w:rsid w:val="005C78C2"/>
    <w:rsid w:val="005C7E43"/>
    <w:rsid w:val="005C7FED"/>
    <w:rsid w:val="005D05AC"/>
    <w:rsid w:val="005D0BBD"/>
    <w:rsid w:val="005D0FB3"/>
    <w:rsid w:val="005D1635"/>
    <w:rsid w:val="005D1BAC"/>
    <w:rsid w:val="005D1D6F"/>
    <w:rsid w:val="005D1E05"/>
    <w:rsid w:val="005D22BB"/>
    <w:rsid w:val="005D2779"/>
    <w:rsid w:val="005D29B0"/>
    <w:rsid w:val="005D2B24"/>
    <w:rsid w:val="005D2B45"/>
    <w:rsid w:val="005D2FA1"/>
    <w:rsid w:val="005D3A9F"/>
    <w:rsid w:val="005D3CD8"/>
    <w:rsid w:val="005D3DA9"/>
    <w:rsid w:val="005D4596"/>
    <w:rsid w:val="005D4A03"/>
    <w:rsid w:val="005D4A13"/>
    <w:rsid w:val="005D5371"/>
    <w:rsid w:val="005D5780"/>
    <w:rsid w:val="005D5B6B"/>
    <w:rsid w:val="005D5FD9"/>
    <w:rsid w:val="005D62EE"/>
    <w:rsid w:val="005D68A7"/>
    <w:rsid w:val="005D706C"/>
    <w:rsid w:val="005D70DB"/>
    <w:rsid w:val="005D7D31"/>
    <w:rsid w:val="005E0523"/>
    <w:rsid w:val="005E05F5"/>
    <w:rsid w:val="005E0AD7"/>
    <w:rsid w:val="005E1462"/>
    <w:rsid w:val="005E15DD"/>
    <w:rsid w:val="005E1642"/>
    <w:rsid w:val="005E181F"/>
    <w:rsid w:val="005E1DAF"/>
    <w:rsid w:val="005E1E21"/>
    <w:rsid w:val="005E1E7A"/>
    <w:rsid w:val="005E222B"/>
    <w:rsid w:val="005E2454"/>
    <w:rsid w:val="005E2B23"/>
    <w:rsid w:val="005E2E7D"/>
    <w:rsid w:val="005E377E"/>
    <w:rsid w:val="005E3794"/>
    <w:rsid w:val="005E3AB5"/>
    <w:rsid w:val="005E3BA6"/>
    <w:rsid w:val="005E3DF2"/>
    <w:rsid w:val="005E3EE0"/>
    <w:rsid w:val="005E415D"/>
    <w:rsid w:val="005E41D5"/>
    <w:rsid w:val="005E47DD"/>
    <w:rsid w:val="005E500C"/>
    <w:rsid w:val="005E52F3"/>
    <w:rsid w:val="005E5458"/>
    <w:rsid w:val="005E5E8A"/>
    <w:rsid w:val="005E67BE"/>
    <w:rsid w:val="005E7114"/>
    <w:rsid w:val="005E730B"/>
    <w:rsid w:val="005E7588"/>
    <w:rsid w:val="005E766C"/>
    <w:rsid w:val="005E76FD"/>
    <w:rsid w:val="005E775A"/>
    <w:rsid w:val="005E7DA9"/>
    <w:rsid w:val="005E7FEA"/>
    <w:rsid w:val="005F0964"/>
    <w:rsid w:val="005F12B4"/>
    <w:rsid w:val="005F15A3"/>
    <w:rsid w:val="005F1717"/>
    <w:rsid w:val="005F1A57"/>
    <w:rsid w:val="005F1F7D"/>
    <w:rsid w:val="005F200F"/>
    <w:rsid w:val="005F2211"/>
    <w:rsid w:val="005F22C4"/>
    <w:rsid w:val="005F2777"/>
    <w:rsid w:val="005F2A16"/>
    <w:rsid w:val="005F2AE5"/>
    <w:rsid w:val="005F32F7"/>
    <w:rsid w:val="005F3530"/>
    <w:rsid w:val="005F3563"/>
    <w:rsid w:val="005F35F2"/>
    <w:rsid w:val="005F3910"/>
    <w:rsid w:val="005F3B54"/>
    <w:rsid w:val="005F3C3F"/>
    <w:rsid w:val="005F4102"/>
    <w:rsid w:val="005F428B"/>
    <w:rsid w:val="005F42EB"/>
    <w:rsid w:val="005F439C"/>
    <w:rsid w:val="005F4D9F"/>
    <w:rsid w:val="005F531B"/>
    <w:rsid w:val="005F58DB"/>
    <w:rsid w:val="005F61AE"/>
    <w:rsid w:val="005F649E"/>
    <w:rsid w:val="005F6538"/>
    <w:rsid w:val="005F6588"/>
    <w:rsid w:val="00600274"/>
    <w:rsid w:val="006006E7"/>
    <w:rsid w:val="00600BC3"/>
    <w:rsid w:val="0060109F"/>
    <w:rsid w:val="006011AC"/>
    <w:rsid w:val="0060123A"/>
    <w:rsid w:val="00601732"/>
    <w:rsid w:val="00601980"/>
    <w:rsid w:val="006019A8"/>
    <w:rsid w:val="00601DB0"/>
    <w:rsid w:val="00601E42"/>
    <w:rsid w:val="00602151"/>
    <w:rsid w:val="0060225E"/>
    <w:rsid w:val="00602379"/>
    <w:rsid w:val="006025C2"/>
    <w:rsid w:val="006026FC"/>
    <w:rsid w:val="006028FB"/>
    <w:rsid w:val="00602F3C"/>
    <w:rsid w:val="0060307D"/>
    <w:rsid w:val="00603A72"/>
    <w:rsid w:val="00603E03"/>
    <w:rsid w:val="0060476D"/>
    <w:rsid w:val="006053B7"/>
    <w:rsid w:val="00605430"/>
    <w:rsid w:val="00605576"/>
    <w:rsid w:val="00605B13"/>
    <w:rsid w:val="00606580"/>
    <w:rsid w:val="00606B40"/>
    <w:rsid w:val="0060716D"/>
    <w:rsid w:val="0060746E"/>
    <w:rsid w:val="00607B11"/>
    <w:rsid w:val="00610170"/>
    <w:rsid w:val="006107D8"/>
    <w:rsid w:val="0061111F"/>
    <w:rsid w:val="006112DF"/>
    <w:rsid w:val="0061160A"/>
    <w:rsid w:val="00611DBE"/>
    <w:rsid w:val="0061255F"/>
    <w:rsid w:val="00612C84"/>
    <w:rsid w:val="0061344B"/>
    <w:rsid w:val="00613D9E"/>
    <w:rsid w:val="006142D1"/>
    <w:rsid w:val="00614818"/>
    <w:rsid w:val="00614B8B"/>
    <w:rsid w:val="00616964"/>
    <w:rsid w:val="00616B8B"/>
    <w:rsid w:val="00616FA5"/>
    <w:rsid w:val="006173BB"/>
    <w:rsid w:val="0061771D"/>
    <w:rsid w:val="00617932"/>
    <w:rsid w:val="006208A5"/>
    <w:rsid w:val="00620996"/>
    <w:rsid w:val="00620FA8"/>
    <w:rsid w:val="0062134A"/>
    <w:rsid w:val="006213F2"/>
    <w:rsid w:val="00621541"/>
    <w:rsid w:val="006217B7"/>
    <w:rsid w:val="00621EEB"/>
    <w:rsid w:val="00621F8B"/>
    <w:rsid w:val="00622ABA"/>
    <w:rsid w:val="00622B2E"/>
    <w:rsid w:val="00622BCD"/>
    <w:rsid w:val="00622D6E"/>
    <w:rsid w:val="00622DFC"/>
    <w:rsid w:val="00622F27"/>
    <w:rsid w:val="00623258"/>
    <w:rsid w:val="00623880"/>
    <w:rsid w:val="00623C8B"/>
    <w:rsid w:val="00623FE5"/>
    <w:rsid w:val="0062412E"/>
    <w:rsid w:val="006242CF"/>
    <w:rsid w:val="0062430A"/>
    <w:rsid w:val="006244D7"/>
    <w:rsid w:val="006245FD"/>
    <w:rsid w:val="0062487E"/>
    <w:rsid w:val="00624AFD"/>
    <w:rsid w:val="00624B4A"/>
    <w:rsid w:val="00624C5B"/>
    <w:rsid w:val="0062546A"/>
    <w:rsid w:val="00625D43"/>
    <w:rsid w:val="00625E3F"/>
    <w:rsid w:val="0062609F"/>
    <w:rsid w:val="00626574"/>
    <w:rsid w:val="00626825"/>
    <w:rsid w:val="006269F6"/>
    <w:rsid w:val="00626A8F"/>
    <w:rsid w:val="00626B1F"/>
    <w:rsid w:val="00627338"/>
    <w:rsid w:val="00627636"/>
    <w:rsid w:val="00627BD3"/>
    <w:rsid w:val="00630239"/>
    <w:rsid w:val="006302D5"/>
    <w:rsid w:val="00630EA4"/>
    <w:rsid w:val="0063188A"/>
    <w:rsid w:val="00632161"/>
    <w:rsid w:val="0063258B"/>
    <w:rsid w:val="00633CA6"/>
    <w:rsid w:val="00633E2B"/>
    <w:rsid w:val="00633EFE"/>
    <w:rsid w:val="006340A6"/>
    <w:rsid w:val="0063469C"/>
    <w:rsid w:val="00634918"/>
    <w:rsid w:val="00634C73"/>
    <w:rsid w:val="006353F3"/>
    <w:rsid w:val="00635968"/>
    <w:rsid w:val="00635CD1"/>
    <w:rsid w:val="00636815"/>
    <w:rsid w:val="00636C96"/>
    <w:rsid w:val="00636DAB"/>
    <w:rsid w:val="00636FBC"/>
    <w:rsid w:val="00637B94"/>
    <w:rsid w:val="00640826"/>
    <w:rsid w:val="00640EA4"/>
    <w:rsid w:val="00640FFE"/>
    <w:rsid w:val="006415C1"/>
    <w:rsid w:val="0064172F"/>
    <w:rsid w:val="00641A73"/>
    <w:rsid w:val="006422A7"/>
    <w:rsid w:val="00642308"/>
    <w:rsid w:val="0064280B"/>
    <w:rsid w:val="00643227"/>
    <w:rsid w:val="00643E60"/>
    <w:rsid w:val="006446CD"/>
    <w:rsid w:val="006447FC"/>
    <w:rsid w:val="00644830"/>
    <w:rsid w:val="00644A25"/>
    <w:rsid w:val="00644CDE"/>
    <w:rsid w:val="006451CE"/>
    <w:rsid w:val="006458C8"/>
    <w:rsid w:val="0064592D"/>
    <w:rsid w:val="00645B5C"/>
    <w:rsid w:val="00647305"/>
    <w:rsid w:val="0064782C"/>
    <w:rsid w:val="00647C14"/>
    <w:rsid w:val="00647F6C"/>
    <w:rsid w:val="006502C8"/>
    <w:rsid w:val="006503A8"/>
    <w:rsid w:val="006503D2"/>
    <w:rsid w:val="00650677"/>
    <w:rsid w:val="00650AEB"/>
    <w:rsid w:val="00650B1B"/>
    <w:rsid w:val="00650EAA"/>
    <w:rsid w:val="006513EA"/>
    <w:rsid w:val="006514E1"/>
    <w:rsid w:val="006516DE"/>
    <w:rsid w:val="006517B6"/>
    <w:rsid w:val="0065232F"/>
    <w:rsid w:val="00652515"/>
    <w:rsid w:val="00652AC2"/>
    <w:rsid w:val="00653366"/>
    <w:rsid w:val="00653402"/>
    <w:rsid w:val="006534A8"/>
    <w:rsid w:val="00653559"/>
    <w:rsid w:val="00653C91"/>
    <w:rsid w:val="00653D1F"/>
    <w:rsid w:val="00653ECF"/>
    <w:rsid w:val="00654159"/>
    <w:rsid w:val="006541E6"/>
    <w:rsid w:val="0065449D"/>
    <w:rsid w:val="00654FE4"/>
    <w:rsid w:val="0065518A"/>
    <w:rsid w:val="006553B5"/>
    <w:rsid w:val="00655574"/>
    <w:rsid w:val="006559D8"/>
    <w:rsid w:val="00655A54"/>
    <w:rsid w:val="00655E14"/>
    <w:rsid w:val="00656283"/>
    <w:rsid w:val="00656FEF"/>
    <w:rsid w:val="006603D8"/>
    <w:rsid w:val="00660BFB"/>
    <w:rsid w:val="00661A5A"/>
    <w:rsid w:val="00661D06"/>
    <w:rsid w:val="00661D3B"/>
    <w:rsid w:val="00661D8C"/>
    <w:rsid w:val="00661D9B"/>
    <w:rsid w:val="00661ED3"/>
    <w:rsid w:val="00661F90"/>
    <w:rsid w:val="00662092"/>
    <w:rsid w:val="006620DE"/>
    <w:rsid w:val="0066261D"/>
    <w:rsid w:val="00662FFC"/>
    <w:rsid w:val="00663232"/>
    <w:rsid w:val="00663A63"/>
    <w:rsid w:val="00663CEA"/>
    <w:rsid w:val="00664453"/>
    <w:rsid w:val="00664776"/>
    <w:rsid w:val="00664F1D"/>
    <w:rsid w:val="00664FFE"/>
    <w:rsid w:val="0066512E"/>
    <w:rsid w:val="006655D2"/>
    <w:rsid w:val="006656C9"/>
    <w:rsid w:val="0066670A"/>
    <w:rsid w:val="00666C4C"/>
    <w:rsid w:val="0067044D"/>
    <w:rsid w:val="00671007"/>
    <w:rsid w:val="006713F1"/>
    <w:rsid w:val="0067175E"/>
    <w:rsid w:val="00672238"/>
    <w:rsid w:val="0067223B"/>
    <w:rsid w:val="00672414"/>
    <w:rsid w:val="00672561"/>
    <w:rsid w:val="00672FA1"/>
    <w:rsid w:val="00673BB2"/>
    <w:rsid w:val="00673C08"/>
    <w:rsid w:val="00673F53"/>
    <w:rsid w:val="0067451E"/>
    <w:rsid w:val="006749B2"/>
    <w:rsid w:val="00674A46"/>
    <w:rsid w:val="00674FA2"/>
    <w:rsid w:val="006755EE"/>
    <w:rsid w:val="00675E7A"/>
    <w:rsid w:val="0067602E"/>
    <w:rsid w:val="00676526"/>
    <w:rsid w:val="0067655F"/>
    <w:rsid w:val="00676FEF"/>
    <w:rsid w:val="006772A1"/>
    <w:rsid w:val="006774A9"/>
    <w:rsid w:val="006777E5"/>
    <w:rsid w:val="00677CC1"/>
    <w:rsid w:val="0068030D"/>
    <w:rsid w:val="0068038C"/>
    <w:rsid w:val="0068079F"/>
    <w:rsid w:val="00680D4E"/>
    <w:rsid w:val="00680D9A"/>
    <w:rsid w:val="006811B2"/>
    <w:rsid w:val="006818C0"/>
    <w:rsid w:val="00681948"/>
    <w:rsid w:val="006825EC"/>
    <w:rsid w:val="00682808"/>
    <w:rsid w:val="00682C7F"/>
    <w:rsid w:val="00682FFF"/>
    <w:rsid w:val="0068303E"/>
    <w:rsid w:val="0068306B"/>
    <w:rsid w:val="00683341"/>
    <w:rsid w:val="006834A1"/>
    <w:rsid w:val="006835BC"/>
    <w:rsid w:val="00684155"/>
    <w:rsid w:val="00684289"/>
    <w:rsid w:val="006846C8"/>
    <w:rsid w:val="00684EAE"/>
    <w:rsid w:val="006850F0"/>
    <w:rsid w:val="0068511C"/>
    <w:rsid w:val="006854F2"/>
    <w:rsid w:val="006858AB"/>
    <w:rsid w:val="00685B61"/>
    <w:rsid w:val="00685C71"/>
    <w:rsid w:val="0068622E"/>
    <w:rsid w:val="00686618"/>
    <w:rsid w:val="00686AE9"/>
    <w:rsid w:val="00686DB9"/>
    <w:rsid w:val="0068701F"/>
    <w:rsid w:val="006877D5"/>
    <w:rsid w:val="00687895"/>
    <w:rsid w:val="00687905"/>
    <w:rsid w:val="00687916"/>
    <w:rsid w:val="00687BE4"/>
    <w:rsid w:val="00687D85"/>
    <w:rsid w:val="00690057"/>
    <w:rsid w:val="00690425"/>
    <w:rsid w:val="006907BF"/>
    <w:rsid w:val="00690D61"/>
    <w:rsid w:val="00691878"/>
    <w:rsid w:val="0069196D"/>
    <w:rsid w:val="00691EE0"/>
    <w:rsid w:val="00692013"/>
    <w:rsid w:val="00692242"/>
    <w:rsid w:val="006923FE"/>
    <w:rsid w:val="00693FD9"/>
    <w:rsid w:val="00694013"/>
    <w:rsid w:val="00694177"/>
    <w:rsid w:val="00694748"/>
    <w:rsid w:val="0069495F"/>
    <w:rsid w:val="006949CB"/>
    <w:rsid w:val="00694AB4"/>
    <w:rsid w:val="00694F8F"/>
    <w:rsid w:val="00694FEC"/>
    <w:rsid w:val="00695121"/>
    <w:rsid w:val="00695E2C"/>
    <w:rsid w:val="006967AB"/>
    <w:rsid w:val="00696D4F"/>
    <w:rsid w:val="00696EE5"/>
    <w:rsid w:val="00697991"/>
    <w:rsid w:val="00697B08"/>
    <w:rsid w:val="006A0253"/>
    <w:rsid w:val="006A04C6"/>
    <w:rsid w:val="006A0724"/>
    <w:rsid w:val="006A0FB3"/>
    <w:rsid w:val="006A1176"/>
    <w:rsid w:val="006A11CE"/>
    <w:rsid w:val="006A16AE"/>
    <w:rsid w:val="006A188C"/>
    <w:rsid w:val="006A1BD0"/>
    <w:rsid w:val="006A1FD3"/>
    <w:rsid w:val="006A301D"/>
    <w:rsid w:val="006A34AD"/>
    <w:rsid w:val="006A3650"/>
    <w:rsid w:val="006A3D86"/>
    <w:rsid w:val="006A3DBB"/>
    <w:rsid w:val="006A3E04"/>
    <w:rsid w:val="006A3ED9"/>
    <w:rsid w:val="006A42ED"/>
    <w:rsid w:val="006A4875"/>
    <w:rsid w:val="006A5238"/>
    <w:rsid w:val="006A52BB"/>
    <w:rsid w:val="006A5592"/>
    <w:rsid w:val="006A6AF5"/>
    <w:rsid w:val="006A6C6C"/>
    <w:rsid w:val="006A7196"/>
    <w:rsid w:val="006A73B1"/>
    <w:rsid w:val="006A7580"/>
    <w:rsid w:val="006A7858"/>
    <w:rsid w:val="006A786D"/>
    <w:rsid w:val="006A7E54"/>
    <w:rsid w:val="006B039D"/>
    <w:rsid w:val="006B045C"/>
    <w:rsid w:val="006B052A"/>
    <w:rsid w:val="006B0736"/>
    <w:rsid w:val="006B0882"/>
    <w:rsid w:val="006B0C67"/>
    <w:rsid w:val="006B0DD4"/>
    <w:rsid w:val="006B0FD5"/>
    <w:rsid w:val="006B1036"/>
    <w:rsid w:val="006B1169"/>
    <w:rsid w:val="006B17C4"/>
    <w:rsid w:val="006B1E20"/>
    <w:rsid w:val="006B22FD"/>
    <w:rsid w:val="006B27DD"/>
    <w:rsid w:val="006B2CA3"/>
    <w:rsid w:val="006B3340"/>
    <w:rsid w:val="006B36B9"/>
    <w:rsid w:val="006B4232"/>
    <w:rsid w:val="006B4AB8"/>
    <w:rsid w:val="006B50F7"/>
    <w:rsid w:val="006B5370"/>
    <w:rsid w:val="006B54C6"/>
    <w:rsid w:val="006B57B5"/>
    <w:rsid w:val="006B5D8F"/>
    <w:rsid w:val="006B66DC"/>
    <w:rsid w:val="006B66F7"/>
    <w:rsid w:val="006B6818"/>
    <w:rsid w:val="006B708B"/>
    <w:rsid w:val="006B736E"/>
    <w:rsid w:val="006B7422"/>
    <w:rsid w:val="006B762A"/>
    <w:rsid w:val="006B7631"/>
    <w:rsid w:val="006B77B6"/>
    <w:rsid w:val="006B792D"/>
    <w:rsid w:val="006B7C0E"/>
    <w:rsid w:val="006C0235"/>
    <w:rsid w:val="006C0A2F"/>
    <w:rsid w:val="006C0C72"/>
    <w:rsid w:val="006C2085"/>
    <w:rsid w:val="006C23E9"/>
    <w:rsid w:val="006C29BE"/>
    <w:rsid w:val="006C2A65"/>
    <w:rsid w:val="006C3440"/>
    <w:rsid w:val="006C37AF"/>
    <w:rsid w:val="006C3CBB"/>
    <w:rsid w:val="006C47EF"/>
    <w:rsid w:val="006C4884"/>
    <w:rsid w:val="006C503E"/>
    <w:rsid w:val="006C50B5"/>
    <w:rsid w:val="006C5400"/>
    <w:rsid w:val="006C59AC"/>
    <w:rsid w:val="006C5A66"/>
    <w:rsid w:val="006C5F0D"/>
    <w:rsid w:val="006C610E"/>
    <w:rsid w:val="006C6599"/>
    <w:rsid w:val="006C659A"/>
    <w:rsid w:val="006C67AA"/>
    <w:rsid w:val="006C6AB2"/>
    <w:rsid w:val="006C72E1"/>
    <w:rsid w:val="006C7919"/>
    <w:rsid w:val="006C7A45"/>
    <w:rsid w:val="006C7A6F"/>
    <w:rsid w:val="006C7C22"/>
    <w:rsid w:val="006D0272"/>
    <w:rsid w:val="006D0521"/>
    <w:rsid w:val="006D0694"/>
    <w:rsid w:val="006D0A9E"/>
    <w:rsid w:val="006D110A"/>
    <w:rsid w:val="006D1199"/>
    <w:rsid w:val="006D1221"/>
    <w:rsid w:val="006D16D7"/>
    <w:rsid w:val="006D19F7"/>
    <w:rsid w:val="006D1FD0"/>
    <w:rsid w:val="006D3827"/>
    <w:rsid w:val="006D39F6"/>
    <w:rsid w:val="006D4A90"/>
    <w:rsid w:val="006D51AE"/>
    <w:rsid w:val="006D573B"/>
    <w:rsid w:val="006D5AC4"/>
    <w:rsid w:val="006D5FA2"/>
    <w:rsid w:val="006D659A"/>
    <w:rsid w:val="006D6D12"/>
    <w:rsid w:val="006D6FA2"/>
    <w:rsid w:val="006E06D1"/>
    <w:rsid w:val="006E0B51"/>
    <w:rsid w:val="006E0D52"/>
    <w:rsid w:val="006E0FD0"/>
    <w:rsid w:val="006E167A"/>
    <w:rsid w:val="006E1BFB"/>
    <w:rsid w:val="006E1DC2"/>
    <w:rsid w:val="006E1EF9"/>
    <w:rsid w:val="006E20EE"/>
    <w:rsid w:val="006E2444"/>
    <w:rsid w:val="006E2449"/>
    <w:rsid w:val="006E25E3"/>
    <w:rsid w:val="006E31D2"/>
    <w:rsid w:val="006E3326"/>
    <w:rsid w:val="006E39E3"/>
    <w:rsid w:val="006E3B91"/>
    <w:rsid w:val="006E424E"/>
    <w:rsid w:val="006E4318"/>
    <w:rsid w:val="006E4444"/>
    <w:rsid w:val="006E4886"/>
    <w:rsid w:val="006E4FC3"/>
    <w:rsid w:val="006E5371"/>
    <w:rsid w:val="006E58B0"/>
    <w:rsid w:val="006E5B27"/>
    <w:rsid w:val="006E6015"/>
    <w:rsid w:val="006E64AE"/>
    <w:rsid w:val="006E67BB"/>
    <w:rsid w:val="006E69E2"/>
    <w:rsid w:val="006E71F1"/>
    <w:rsid w:val="006E759B"/>
    <w:rsid w:val="006E7701"/>
    <w:rsid w:val="006E7BA6"/>
    <w:rsid w:val="006F0730"/>
    <w:rsid w:val="006F0920"/>
    <w:rsid w:val="006F0997"/>
    <w:rsid w:val="006F2069"/>
    <w:rsid w:val="006F20D8"/>
    <w:rsid w:val="006F27B7"/>
    <w:rsid w:val="006F2989"/>
    <w:rsid w:val="006F2BE4"/>
    <w:rsid w:val="006F2F75"/>
    <w:rsid w:val="006F31B6"/>
    <w:rsid w:val="006F341B"/>
    <w:rsid w:val="006F34B3"/>
    <w:rsid w:val="006F3571"/>
    <w:rsid w:val="006F35EB"/>
    <w:rsid w:val="006F366E"/>
    <w:rsid w:val="006F3CD9"/>
    <w:rsid w:val="006F437B"/>
    <w:rsid w:val="006F4705"/>
    <w:rsid w:val="006F4BA6"/>
    <w:rsid w:val="006F4FCE"/>
    <w:rsid w:val="006F4FD2"/>
    <w:rsid w:val="006F53F9"/>
    <w:rsid w:val="006F5B99"/>
    <w:rsid w:val="006F63E7"/>
    <w:rsid w:val="006F702C"/>
    <w:rsid w:val="006F7958"/>
    <w:rsid w:val="00700099"/>
    <w:rsid w:val="0070016F"/>
    <w:rsid w:val="0070035A"/>
    <w:rsid w:val="00700681"/>
    <w:rsid w:val="00700861"/>
    <w:rsid w:val="00700CEA"/>
    <w:rsid w:val="00700EA2"/>
    <w:rsid w:val="0070102B"/>
    <w:rsid w:val="00701092"/>
    <w:rsid w:val="00701D45"/>
    <w:rsid w:val="00701ED1"/>
    <w:rsid w:val="007029A4"/>
    <w:rsid w:val="00702C10"/>
    <w:rsid w:val="00702D83"/>
    <w:rsid w:val="00702E48"/>
    <w:rsid w:val="00702F83"/>
    <w:rsid w:val="00703009"/>
    <w:rsid w:val="00703242"/>
    <w:rsid w:val="00703352"/>
    <w:rsid w:val="00703543"/>
    <w:rsid w:val="00703656"/>
    <w:rsid w:val="007037C6"/>
    <w:rsid w:val="00703CE2"/>
    <w:rsid w:val="00704320"/>
    <w:rsid w:val="0070441D"/>
    <w:rsid w:val="0070495B"/>
    <w:rsid w:val="00704B23"/>
    <w:rsid w:val="007050FB"/>
    <w:rsid w:val="007059C4"/>
    <w:rsid w:val="007059F3"/>
    <w:rsid w:val="00705D62"/>
    <w:rsid w:val="00707163"/>
    <w:rsid w:val="007078E2"/>
    <w:rsid w:val="007101DA"/>
    <w:rsid w:val="00710AB4"/>
    <w:rsid w:val="007116BF"/>
    <w:rsid w:val="007117F6"/>
    <w:rsid w:val="00711A52"/>
    <w:rsid w:val="00711AD4"/>
    <w:rsid w:val="0071245B"/>
    <w:rsid w:val="00712D85"/>
    <w:rsid w:val="00712E71"/>
    <w:rsid w:val="00712F06"/>
    <w:rsid w:val="00713290"/>
    <w:rsid w:val="007136FB"/>
    <w:rsid w:val="00714269"/>
    <w:rsid w:val="00714A01"/>
    <w:rsid w:val="00714B19"/>
    <w:rsid w:val="0071527A"/>
    <w:rsid w:val="0071565A"/>
    <w:rsid w:val="00715EFD"/>
    <w:rsid w:val="007162A6"/>
    <w:rsid w:val="00716BD5"/>
    <w:rsid w:val="007176C5"/>
    <w:rsid w:val="0071786B"/>
    <w:rsid w:val="00717A61"/>
    <w:rsid w:val="00717C31"/>
    <w:rsid w:val="007201B9"/>
    <w:rsid w:val="00720429"/>
    <w:rsid w:val="00720529"/>
    <w:rsid w:val="0072054C"/>
    <w:rsid w:val="007205B8"/>
    <w:rsid w:val="00720D53"/>
    <w:rsid w:val="00720DA1"/>
    <w:rsid w:val="007212C1"/>
    <w:rsid w:val="00721571"/>
    <w:rsid w:val="00721635"/>
    <w:rsid w:val="00721ADE"/>
    <w:rsid w:val="00721E22"/>
    <w:rsid w:val="00721FBC"/>
    <w:rsid w:val="0072202D"/>
    <w:rsid w:val="007220FD"/>
    <w:rsid w:val="007221CE"/>
    <w:rsid w:val="007226CA"/>
    <w:rsid w:val="007229AC"/>
    <w:rsid w:val="007229F0"/>
    <w:rsid w:val="00722DF5"/>
    <w:rsid w:val="0072319B"/>
    <w:rsid w:val="007232AF"/>
    <w:rsid w:val="00723610"/>
    <w:rsid w:val="00724659"/>
    <w:rsid w:val="00724B85"/>
    <w:rsid w:val="0072567A"/>
    <w:rsid w:val="00725744"/>
    <w:rsid w:val="00725E4B"/>
    <w:rsid w:val="0072650E"/>
    <w:rsid w:val="007269F4"/>
    <w:rsid w:val="00726AF2"/>
    <w:rsid w:val="00726D20"/>
    <w:rsid w:val="007270D8"/>
    <w:rsid w:val="007271DA"/>
    <w:rsid w:val="00727539"/>
    <w:rsid w:val="0072755C"/>
    <w:rsid w:val="00727670"/>
    <w:rsid w:val="00727A7B"/>
    <w:rsid w:val="00727EF6"/>
    <w:rsid w:val="00727F9D"/>
    <w:rsid w:val="007303FB"/>
    <w:rsid w:val="00730A6C"/>
    <w:rsid w:val="00730D4C"/>
    <w:rsid w:val="00730E14"/>
    <w:rsid w:val="007316DC"/>
    <w:rsid w:val="007317F6"/>
    <w:rsid w:val="007319B8"/>
    <w:rsid w:val="00731C37"/>
    <w:rsid w:val="00731C63"/>
    <w:rsid w:val="00731C68"/>
    <w:rsid w:val="0073250F"/>
    <w:rsid w:val="00732664"/>
    <w:rsid w:val="00732A40"/>
    <w:rsid w:val="00732D11"/>
    <w:rsid w:val="007335C7"/>
    <w:rsid w:val="007338A6"/>
    <w:rsid w:val="00733C21"/>
    <w:rsid w:val="00733DD7"/>
    <w:rsid w:val="00734202"/>
    <w:rsid w:val="007344E9"/>
    <w:rsid w:val="007345C7"/>
    <w:rsid w:val="00734738"/>
    <w:rsid w:val="00734D06"/>
    <w:rsid w:val="0073504F"/>
    <w:rsid w:val="007352F8"/>
    <w:rsid w:val="0073551E"/>
    <w:rsid w:val="00735692"/>
    <w:rsid w:val="007361D2"/>
    <w:rsid w:val="0073639F"/>
    <w:rsid w:val="0073654C"/>
    <w:rsid w:val="007365F7"/>
    <w:rsid w:val="0073672C"/>
    <w:rsid w:val="0073714E"/>
    <w:rsid w:val="00737507"/>
    <w:rsid w:val="00737CDF"/>
    <w:rsid w:val="007403A3"/>
    <w:rsid w:val="007405BB"/>
    <w:rsid w:val="00740D29"/>
    <w:rsid w:val="007414FE"/>
    <w:rsid w:val="00741F7B"/>
    <w:rsid w:val="0074267D"/>
    <w:rsid w:val="0074283F"/>
    <w:rsid w:val="0074301A"/>
    <w:rsid w:val="00743B49"/>
    <w:rsid w:val="00744D58"/>
    <w:rsid w:val="00744D70"/>
    <w:rsid w:val="007456CC"/>
    <w:rsid w:val="00745897"/>
    <w:rsid w:val="007459C4"/>
    <w:rsid w:val="0074644A"/>
    <w:rsid w:val="007465C5"/>
    <w:rsid w:val="0074712F"/>
    <w:rsid w:val="007472D9"/>
    <w:rsid w:val="00747611"/>
    <w:rsid w:val="007477AB"/>
    <w:rsid w:val="00747A0C"/>
    <w:rsid w:val="00747A4C"/>
    <w:rsid w:val="00750119"/>
    <w:rsid w:val="00750212"/>
    <w:rsid w:val="00750626"/>
    <w:rsid w:val="007513E3"/>
    <w:rsid w:val="00751564"/>
    <w:rsid w:val="007518CD"/>
    <w:rsid w:val="00751997"/>
    <w:rsid w:val="00751B29"/>
    <w:rsid w:val="00751F9B"/>
    <w:rsid w:val="007527A6"/>
    <w:rsid w:val="00752D80"/>
    <w:rsid w:val="0075332A"/>
    <w:rsid w:val="0075385B"/>
    <w:rsid w:val="00753E79"/>
    <w:rsid w:val="00754303"/>
    <w:rsid w:val="00754440"/>
    <w:rsid w:val="00754A2F"/>
    <w:rsid w:val="00755BEF"/>
    <w:rsid w:val="00756219"/>
    <w:rsid w:val="00756932"/>
    <w:rsid w:val="0075699F"/>
    <w:rsid w:val="00756CD9"/>
    <w:rsid w:val="00756DB9"/>
    <w:rsid w:val="00756E70"/>
    <w:rsid w:val="007572F9"/>
    <w:rsid w:val="007576CA"/>
    <w:rsid w:val="0075770D"/>
    <w:rsid w:val="00757AAD"/>
    <w:rsid w:val="00757BDC"/>
    <w:rsid w:val="00760392"/>
    <w:rsid w:val="00760719"/>
    <w:rsid w:val="007609C5"/>
    <w:rsid w:val="00760B7B"/>
    <w:rsid w:val="0076123E"/>
    <w:rsid w:val="007614A4"/>
    <w:rsid w:val="00761525"/>
    <w:rsid w:val="00762523"/>
    <w:rsid w:val="00762758"/>
    <w:rsid w:val="00763FD1"/>
    <w:rsid w:val="00764078"/>
    <w:rsid w:val="0076411E"/>
    <w:rsid w:val="007641B2"/>
    <w:rsid w:val="007641EC"/>
    <w:rsid w:val="00764650"/>
    <w:rsid w:val="007647E0"/>
    <w:rsid w:val="00764BB0"/>
    <w:rsid w:val="00764F19"/>
    <w:rsid w:val="0076585B"/>
    <w:rsid w:val="00765930"/>
    <w:rsid w:val="00765DDF"/>
    <w:rsid w:val="00765E37"/>
    <w:rsid w:val="00766234"/>
    <w:rsid w:val="00767AD5"/>
    <w:rsid w:val="00767CB8"/>
    <w:rsid w:val="007700B0"/>
    <w:rsid w:val="00770221"/>
    <w:rsid w:val="007705DE"/>
    <w:rsid w:val="00770659"/>
    <w:rsid w:val="0077078A"/>
    <w:rsid w:val="0077079D"/>
    <w:rsid w:val="0077090B"/>
    <w:rsid w:val="00770B61"/>
    <w:rsid w:val="00770F11"/>
    <w:rsid w:val="007718DA"/>
    <w:rsid w:val="007723E3"/>
    <w:rsid w:val="0077259F"/>
    <w:rsid w:val="007725BF"/>
    <w:rsid w:val="0077262C"/>
    <w:rsid w:val="00773EEC"/>
    <w:rsid w:val="00773F63"/>
    <w:rsid w:val="00774010"/>
    <w:rsid w:val="00774234"/>
    <w:rsid w:val="007742BC"/>
    <w:rsid w:val="0077453C"/>
    <w:rsid w:val="00774AA0"/>
    <w:rsid w:val="00774C9B"/>
    <w:rsid w:val="00774E7A"/>
    <w:rsid w:val="00774F4C"/>
    <w:rsid w:val="0077512F"/>
    <w:rsid w:val="00775D8A"/>
    <w:rsid w:val="0077603C"/>
    <w:rsid w:val="007761D4"/>
    <w:rsid w:val="00776B3E"/>
    <w:rsid w:val="00776B65"/>
    <w:rsid w:val="0077716E"/>
    <w:rsid w:val="007771C6"/>
    <w:rsid w:val="007776DD"/>
    <w:rsid w:val="00777708"/>
    <w:rsid w:val="007777E4"/>
    <w:rsid w:val="00777859"/>
    <w:rsid w:val="00777F98"/>
    <w:rsid w:val="0078056B"/>
    <w:rsid w:val="00780902"/>
    <w:rsid w:val="00780E11"/>
    <w:rsid w:val="00780E22"/>
    <w:rsid w:val="00780EF0"/>
    <w:rsid w:val="0078233C"/>
    <w:rsid w:val="0078265B"/>
    <w:rsid w:val="00782689"/>
    <w:rsid w:val="0078290B"/>
    <w:rsid w:val="007834DA"/>
    <w:rsid w:val="0078362B"/>
    <w:rsid w:val="007840BE"/>
    <w:rsid w:val="00784D61"/>
    <w:rsid w:val="00784FBE"/>
    <w:rsid w:val="00785811"/>
    <w:rsid w:val="00785F2E"/>
    <w:rsid w:val="007860E3"/>
    <w:rsid w:val="00786A87"/>
    <w:rsid w:val="007874F0"/>
    <w:rsid w:val="0078782B"/>
    <w:rsid w:val="00787899"/>
    <w:rsid w:val="00787AC4"/>
    <w:rsid w:val="007901F2"/>
    <w:rsid w:val="00790AD3"/>
    <w:rsid w:val="00791232"/>
    <w:rsid w:val="007918B8"/>
    <w:rsid w:val="00791A3C"/>
    <w:rsid w:val="00791AC9"/>
    <w:rsid w:val="00791E98"/>
    <w:rsid w:val="00792114"/>
    <w:rsid w:val="00792421"/>
    <w:rsid w:val="00792994"/>
    <w:rsid w:val="00792C37"/>
    <w:rsid w:val="007930DF"/>
    <w:rsid w:val="00793202"/>
    <w:rsid w:val="00793316"/>
    <w:rsid w:val="00793744"/>
    <w:rsid w:val="00793E13"/>
    <w:rsid w:val="007942AD"/>
    <w:rsid w:val="00794356"/>
    <w:rsid w:val="007944A5"/>
    <w:rsid w:val="0079470E"/>
    <w:rsid w:val="007947A1"/>
    <w:rsid w:val="007949BD"/>
    <w:rsid w:val="00794CFF"/>
    <w:rsid w:val="0079513B"/>
    <w:rsid w:val="007951D0"/>
    <w:rsid w:val="00795213"/>
    <w:rsid w:val="007953DB"/>
    <w:rsid w:val="0079546A"/>
    <w:rsid w:val="00796343"/>
    <w:rsid w:val="007963ED"/>
    <w:rsid w:val="007971D7"/>
    <w:rsid w:val="00797309"/>
    <w:rsid w:val="0079767C"/>
    <w:rsid w:val="00797B06"/>
    <w:rsid w:val="00797C90"/>
    <w:rsid w:val="007A02F9"/>
    <w:rsid w:val="007A054F"/>
    <w:rsid w:val="007A0B3E"/>
    <w:rsid w:val="007A0C84"/>
    <w:rsid w:val="007A1627"/>
    <w:rsid w:val="007A16A7"/>
    <w:rsid w:val="007A16E4"/>
    <w:rsid w:val="007A1E0A"/>
    <w:rsid w:val="007A1FA2"/>
    <w:rsid w:val="007A2361"/>
    <w:rsid w:val="007A29B8"/>
    <w:rsid w:val="007A29BF"/>
    <w:rsid w:val="007A2D57"/>
    <w:rsid w:val="007A2E3B"/>
    <w:rsid w:val="007A3087"/>
    <w:rsid w:val="007A3828"/>
    <w:rsid w:val="007A3861"/>
    <w:rsid w:val="007A43DB"/>
    <w:rsid w:val="007A45B9"/>
    <w:rsid w:val="007A4658"/>
    <w:rsid w:val="007A4DC8"/>
    <w:rsid w:val="007A523B"/>
    <w:rsid w:val="007A5B6A"/>
    <w:rsid w:val="007A5BD6"/>
    <w:rsid w:val="007A5C54"/>
    <w:rsid w:val="007A6132"/>
    <w:rsid w:val="007A654A"/>
    <w:rsid w:val="007A72EC"/>
    <w:rsid w:val="007A77E3"/>
    <w:rsid w:val="007A7AC9"/>
    <w:rsid w:val="007A7D02"/>
    <w:rsid w:val="007B006F"/>
    <w:rsid w:val="007B02A6"/>
    <w:rsid w:val="007B0334"/>
    <w:rsid w:val="007B0B04"/>
    <w:rsid w:val="007B0BB6"/>
    <w:rsid w:val="007B15B1"/>
    <w:rsid w:val="007B262C"/>
    <w:rsid w:val="007B32F2"/>
    <w:rsid w:val="007B3925"/>
    <w:rsid w:val="007B3BD5"/>
    <w:rsid w:val="007B3D9B"/>
    <w:rsid w:val="007B416F"/>
    <w:rsid w:val="007B42A2"/>
    <w:rsid w:val="007B5195"/>
    <w:rsid w:val="007B5968"/>
    <w:rsid w:val="007B5CD2"/>
    <w:rsid w:val="007B5ED9"/>
    <w:rsid w:val="007B664D"/>
    <w:rsid w:val="007B66DF"/>
    <w:rsid w:val="007B699E"/>
    <w:rsid w:val="007B70E8"/>
    <w:rsid w:val="007B7161"/>
    <w:rsid w:val="007B7773"/>
    <w:rsid w:val="007B7C47"/>
    <w:rsid w:val="007C00EE"/>
    <w:rsid w:val="007C0883"/>
    <w:rsid w:val="007C1B76"/>
    <w:rsid w:val="007C2271"/>
    <w:rsid w:val="007C25D1"/>
    <w:rsid w:val="007C2814"/>
    <w:rsid w:val="007C2E6B"/>
    <w:rsid w:val="007C2E96"/>
    <w:rsid w:val="007C2ED6"/>
    <w:rsid w:val="007C3083"/>
    <w:rsid w:val="007C323E"/>
    <w:rsid w:val="007C3749"/>
    <w:rsid w:val="007C3819"/>
    <w:rsid w:val="007C4299"/>
    <w:rsid w:val="007C4343"/>
    <w:rsid w:val="007C4948"/>
    <w:rsid w:val="007C4949"/>
    <w:rsid w:val="007C4EC4"/>
    <w:rsid w:val="007C4FBE"/>
    <w:rsid w:val="007C5274"/>
    <w:rsid w:val="007C541A"/>
    <w:rsid w:val="007C569E"/>
    <w:rsid w:val="007C5B64"/>
    <w:rsid w:val="007C5DF3"/>
    <w:rsid w:val="007C5E5F"/>
    <w:rsid w:val="007C62CF"/>
    <w:rsid w:val="007C6409"/>
    <w:rsid w:val="007C64D2"/>
    <w:rsid w:val="007C6D91"/>
    <w:rsid w:val="007C75A3"/>
    <w:rsid w:val="007C76D6"/>
    <w:rsid w:val="007C7CD4"/>
    <w:rsid w:val="007C7D4B"/>
    <w:rsid w:val="007C7E77"/>
    <w:rsid w:val="007D0507"/>
    <w:rsid w:val="007D06B4"/>
    <w:rsid w:val="007D06B8"/>
    <w:rsid w:val="007D0994"/>
    <w:rsid w:val="007D0BB4"/>
    <w:rsid w:val="007D11A2"/>
    <w:rsid w:val="007D1390"/>
    <w:rsid w:val="007D1741"/>
    <w:rsid w:val="007D174B"/>
    <w:rsid w:val="007D178C"/>
    <w:rsid w:val="007D19AF"/>
    <w:rsid w:val="007D25F6"/>
    <w:rsid w:val="007D2B13"/>
    <w:rsid w:val="007D2D6D"/>
    <w:rsid w:val="007D396A"/>
    <w:rsid w:val="007D3AE7"/>
    <w:rsid w:val="007D3B10"/>
    <w:rsid w:val="007D409C"/>
    <w:rsid w:val="007D53B6"/>
    <w:rsid w:val="007D549D"/>
    <w:rsid w:val="007D5993"/>
    <w:rsid w:val="007D5E1C"/>
    <w:rsid w:val="007D5E2A"/>
    <w:rsid w:val="007D5EF9"/>
    <w:rsid w:val="007D63CA"/>
    <w:rsid w:val="007D69EA"/>
    <w:rsid w:val="007D71A2"/>
    <w:rsid w:val="007D7913"/>
    <w:rsid w:val="007D7A0C"/>
    <w:rsid w:val="007D7AC4"/>
    <w:rsid w:val="007D7B02"/>
    <w:rsid w:val="007D7B59"/>
    <w:rsid w:val="007E00B6"/>
    <w:rsid w:val="007E0182"/>
    <w:rsid w:val="007E07D0"/>
    <w:rsid w:val="007E0A72"/>
    <w:rsid w:val="007E0BF9"/>
    <w:rsid w:val="007E0CD9"/>
    <w:rsid w:val="007E0DEA"/>
    <w:rsid w:val="007E14C2"/>
    <w:rsid w:val="007E1E1C"/>
    <w:rsid w:val="007E1F59"/>
    <w:rsid w:val="007E261C"/>
    <w:rsid w:val="007E2636"/>
    <w:rsid w:val="007E2A99"/>
    <w:rsid w:val="007E2D89"/>
    <w:rsid w:val="007E3ED7"/>
    <w:rsid w:val="007E40E2"/>
    <w:rsid w:val="007E41CE"/>
    <w:rsid w:val="007E4883"/>
    <w:rsid w:val="007E4AC1"/>
    <w:rsid w:val="007E4D64"/>
    <w:rsid w:val="007E576F"/>
    <w:rsid w:val="007E58D7"/>
    <w:rsid w:val="007E5ABF"/>
    <w:rsid w:val="007E5D26"/>
    <w:rsid w:val="007E5F6A"/>
    <w:rsid w:val="007E6339"/>
    <w:rsid w:val="007E641E"/>
    <w:rsid w:val="007E67D2"/>
    <w:rsid w:val="007E6FFF"/>
    <w:rsid w:val="007E7126"/>
    <w:rsid w:val="007E7653"/>
    <w:rsid w:val="007E77F1"/>
    <w:rsid w:val="007E7886"/>
    <w:rsid w:val="007E7983"/>
    <w:rsid w:val="007E7A8E"/>
    <w:rsid w:val="007E7B18"/>
    <w:rsid w:val="007F0092"/>
    <w:rsid w:val="007F02BF"/>
    <w:rsid w:val="007F044C"/>
    <w:rsid w:val="007F0502"/>
    <w:rsid w:val="007F066B"/>
    <w:rsid w:val="007F08A6"/>
    <w:rsid w:val="007F0FFA"/>
    <w:rsid w:val="007F1145"/>
    <w:rsid w:val="007F1D80"/>
    <w:rsid w:val="007F1DD2"/>
    <w:rsid w:val="007F2384"/>
    <w:rsid w:val="007F3085"/>
    <w:rsid w:val="007F3543"/>
    <w:rsid w:val="007F394F"/>
    <w:rsid w:val="007F4B3D"/>
    <w:rsid w:val="007F6434"/>
    <w:rsid w:val="007F6745"/>
    <w:rsid w:val="007F676D"/>
    <w:rsid w:val="007F6775"/>
    <w:rsid w:val="007F6A98"/>
    <w:rsid w:val="007F6ABE"/>
    <w:rsid w:val="007F6F21"/>
    <w:rsid w:val="007F70C2"/>
    <w:rsid w:val="007F7943"/>
    <w:rsid w:val="007F7E77"/>
    <w:rsid w:val="008000C9"/>
    <w:rsid w:val="00800265"/>
    <w:rsid w:val="00800485"/>
    <w:rsid w:val="008015C8"/>
    <w:rsid w:val="00801AB2"/>
    <w:rsid w:val="008020F4"/>
    <w:rsid w:val="008021A7"/>
    <w:rsid w:val="008021B9"/>
    <w:rsid w:val="008024F5"/>
    <w:rsid w:val="008025AD"/>
    <w:rsid w:val="00802699"/>
    <w:rsid w:val="00802C93"/>
    <w:rsid w:val="00802F93"/>
    <w:rsid w:val="008031E7"/>
    <w:rsid w:val="0080334D"/>
    <w:rsid w:val="008034EC"/>
    <w:rsid w:val="00803A56"/>
    <w:rsid w:val="00803AF6"/>
    <w:rsid w:val="0080420F"/>
    <w:rsid w:val="008045F1"/>
    <w:rsid w:val="00804626"/>
    <w:rsid w:val="008048C8"/>
    <w:rsid w:val="00804B31"/>
    <w:rsid w:val="00804E43"/>
    <w:rsid w:val="00804F77"/>
    <w:rsid w:val="0080515A"/>
    <w:rsid w:val="008051E2"/>
    <w:rsid w:val="008052AC"/>
    <w:rsid w:val="008057FC"/>
    <w:rsid w:val="00805BF0"/>
    <w:rsid w:val="0080606B"/>
    <w:rsid w:val="00806404"/>
    <w:rsid w:val="008072AA"/>
    <w:rsid w:val="008077DA"/>
    <w:rsid w:val="008079C1"/>
    <w:rsid w:val="008107A9"/>
    <w:rsid w:val="00810986"/>
    <w:rsid w:val="00810A34"/>
    <w:rsid w:val="00810BDE"/>
    <w:rsid w:val="00810C75"/>
    <w:rsid w:val="0081171E"/>
    <w:rsid w:val="00811C38"/>
    <w:rsid w:val="00811E19"/>
    <w:rsid w:val="00812508"/>
    <w:rsid w:val="00812589"/>
    <w:rsid w:val="00812610"/>
    <w:rsid w:val="0081294F"/>
    <w:rsid w:val="00812C0D"/>
    <w:rsid w:val="00812F40"/>
    <w:rsid w:val="00812FA2"/>
    <w:rsid w:val="00813265"/>
    <w:rsid w:val="008132A2"/>
    <w:rsid w:val="0081346E"/>
    <w:rsid w:val="00813BE9"/>
    <w:rsid w:val="00813E27"/>
    <w:rsid w:val="00813F04"/>
    <w:rsid w:val="00814428"/>
    <w:rsid w:val="008146DA"/>
    <w:rsid w:val="00814826"/>
    <w:rsid w:val="00814F1D"/>
    <w:rsid w:val="008150C6"/>
    <w:rsid w:val="008150D8"/>
    <w:rsid w:val="00815348"/>
    <w:rsid w:val="00815475"/>
    <w:rsid w:val="008164DE"/>
    <w:rsid w:val="00816BCC"/>
    <w:rsid w:val="00816D06"/>
    <w:rsid w:val="00816D94"/>
    <w:rsid w:val="00816E0A"/>
    <w:rsid w:val="00820090"/>
    <w:rsid w:val="00820697"/>
    <w:rsid w:val="0082088D"/>
    <w:rsid w:val="00821829"/>
    <w:rsid w:val="00821F49"/>
    <w:rsid w:val="00822565"/>
    <w:rsid w:val="00822A70"/>
    <w:rsid w:val="0082302A"/>
    <w:rsid w:val="008238D3"/>
    <w:rsid w:val="00823B9C"/>
    <w:rsid w:val="00823FAC"/>
    <w:rsid w:val="008240DE"/>
    <w:rsid w:val="008246FA"/>
    <w:rsid w:val="00824D89"/>
    <w:rsid w:val="00824D8E"/>
    <w:rsid w:val="008254D0"/>
    <w:rsid w:val="00825B39"/>
    <w:rsid w:val="00825F28"/>
    <w:rsid w:val="0082617C"/>
    <w:rsid w:val="008264B7"/>
    <w:rsid w:val="00826916"/>
    <w:rsid w:val="00826A3F"/>
    <w:rsid w:val="00826A61"/>
    <w:rsid w:val="00826D0C"/>
    <w:rsid w:val="00826E4D"/>
    <w:rsid w:val="00827106"/>
    <w:rsid w:val="00827222"/>
    <w:rsid w:val="008275CE"/>
    <w:rsid w:val="00827A1B"/>
    <w:rsid w:val="00827F12"/>
    <w:rsid w:val="0083130A"/>
    <w:rsid w:val="00831349"/>
    <w:rsid w:val="008313B3"/>
    <w:rsid w:val="00831BF5"/>
    <w:rsid w:val="0083234C"/>
    <w:rsid w:val="0083248B"/>
    <w:rsid w:val="008329FB"/>
    <w:rsid w:val="00832D7E"/>
    <w:rsid w:val="00832DEB"/>
    <w:rsid w:val="00833011"/>
    <w:rsid w:val="008333FE"/>
    <w:rsid w:val="008334FC"/>
    <w:rsid w:val="00833683"/>
    <w:rsid w:val="00833706"/>
    <w:rsid w:val="0083384A"/>
    <w:rsid w:val="00833B6E"/>
    <w:rsid w:val="00833B77"/>
    <w:rsid w:val="00834D41"/>
    <w:rsid w:val="00834D79"/>
    <w:rsid w:val="0083542A"/>
    <w:rsid w:val="00835950"/>
    <w:rsid w:val="008367D9"/>
    <w:rsid w:val="00836E90"/>
    <w:rsid w:val="008376C3"/>
    <w:rsid w:val="00837F96"/>
    <w:rsid w:val="008406C7"/>
    <w:rsid w:val="00840751"/>
    <w:rsid w:val="00840BBE"/>
    <w:rsid w:val="00840CFB"/>
    <w:rsid w:val="00840D80"/>
    <w:rsid w:val="00841194"/>
    <w:rsid w:val="00841505"/>
    <w:rsid w:val="00841508"/>
    <w:rsid w:val="0084262A"/>
    <w:rsid w:val="00842B92"/>
    <w:rsid w:val="00843220"/>
    <w:rsid w:val="00843782"/>
    <w:rsid w:val="00843828"/>
    <w:rsid w:val="00843D67"/>
    <w:rsid w:val="008441AB"/>
    <w:rsid w:val="008445C2"/>
    <w:rsid w:val="008446D2"/>
    <w:rsid w:val="0084471B"/>
    <w:rsid w:val="008448C1"/>
    <w:rsid w:val="00844AEE"/>
    <w:rsid w:val="00844AF0"/>
    <w:rsid w:val="00844B9D"/>
    <w:rsid w:val="00844BB2"/>
    <w:rsid w:val="008450FF"/>
    <w:rsid w:val="008452CC"/>
    <w:rsid w:val="00845725"/>
    <w:rsid w:val="00845B7B"/>
    <w:rsid w:val="00845E89"/>
    <w:rsid w:val="0084608A"/>
    <w:rsid w:val="0084693F"/>
    <w:rsid w:val="00846FF0"/>
    <w:rsid w:val="008473E9"/>
    <w:rsid w:val="0085011D"/>
    <w:rsid w:val="00850328"/>
    <w:rsid w:val="008505FA"/>
    <w:rsid w:val="008506CF"/>
    <w:rsid w:val="00850946"/>
    <w:rsid w:val="008509C7"/>
    <w:rsid w:val="00851547"/>
    <w:rsid w:val="00852A7E"/>
    <w:rsid w:val="00852B6A"/>
    <w:rsid w:val="00852F08"/>
    <w:rsid w:val="00852F44"/>
    <w:rsid w:val="008530B4"/>
    <w:rsid w:val="00853184"/>
    <w:rsid w:val="00853368"/>
    <w:rsid w:val="008535B7"/>
    <w:rsid w:val="00853951"/>
    <w:rsid w:val="00853C46"/>
    <w:rsid w:val="0085438A"/>
    <w:rsid w:val="00854395"/>
    <w:rsid w:val="00854943"/>
    <w:rsid w:val="00854C52"/>
    <w:rsid w:val="00854E99"/>
    <w:rsid w:val="00854FCF"/>
    <w:rsid w:val="00855870"/>
    <w:rsid w:val="00855B42"/>
    <w:rsid w:val="0085602A"/>
    <w:rsid w:val="0085678C"/>
    <w:rsid w:val="00856B67"/>
    <w:rsid w:val="00856BFE"/>
    <w:rsid w:val="00856DC2"/>
    <w:rsid w:val="00857552"/>
    <w:rsid w:val="00857D7B"/>
    <w:rsid w:val="008607F6"/>
    <w:rsid w:val="00860862"/>
    <w:rsid w:val="00860BD4"/>
    <w:rsid w:val="00860C75"/>
    <w:rsid w:val="00860F78"/>
    <w:rsid w:val="008614B1"/>
    <w:rsid w:val="008616F2"/>
    <w:rsid w:val="00861ABE"/>
    <w:rsid w:val="00861FF4"/>
    <w:rsid w:val="00862071"/>
    <w:rsid w:val="0086232A"/>
    <w:rsid w:val="00862566"/>
    <w:rsid w:val="0086274C"/>
    <w:rsid w:val="00862864"/>
    <w:rsid w:val="0086330B"/>
    <w:rsid w:val="0086403A"/>
    <w:rsid w:val="008643C7"/>
    <w:rsid w:val="00864475"/>
    <w:rsid w:val="00864747"/>
    <w:rsid w:val="0086480A"/>
    <w:rsid w:val="0086501E"/>
    <w:rsid w:val="008650A5"/>
    <w:rsid w:val="0086524A"/>
    <w:rsid w:val="008652CE"/>
    <w:rsid w:val="008655CF"/>
    <w:rsid w:val="0086572A"/>
    <w:rsid w:val="008657E8"/>
    <w:rsid w:val="00865C77"/>
    <w:rsid w:val="00865C78"/>
    <w:rsid w:val="008661A4"/>
    <w:rsid w:val="0086671F"/>
    <w:rsid w:val="00866950"/>
    <w:rsid w:val="00866DAF"/>
    <w:rsid w:val="0086748D"/>
    <w:rsid w:val="00867719"/>
    <w:rsid w:val="00867988"/>
    <w:rsid w:val="00871D45"/>
    <w:rsid w:val="00871EBC"/>
    <w:rsid w:val="0087224B"/>
    <w:rsid w:val="00872EF1"/>
    <w:rsid w:val="00873105"/>
    <w:rsid w:val="008735BE"/>
    <w:rsid w:val="008738E4"/>
    <w:rsid w:val="00873C9F"/>
    <w:rsid w:val="008740B8"/>
    <w:rsid w:val="0087466A"/>
    <w:rsid w:val="00874959"/>
    <w:rsid w:val="00874BEE"/>
    <w:rsid w:val="00875A6E"/>
    <w:rsid w:val="008761B3"/>
    <w:rsid w:val="008764B9"/>
    <w:rsid w:val="00876CA9"/>
    <w:rsid w:val="008770F7"/>
    <w:rsid w:val="008772F9"/>
    <w:rsid w:val="008776DC"/>
    <w:rsid w:val="008777D4"/>
    <w:rsid w:val="008778A4"/>
    <w:rsid w:val="008779AE"/>
    <w:rsid w:val="00880281"/>
    <w:rsid w:val="008802CF"/>
    <w:rsid w:val="008806DC"/>
    <w:rsid w:val="00880A73"/>
    <w:rsid w:val="00880B5F"/>
    <w:rsid w:val="00880D6E"/>
    <w:rsid w:val="00880DFC"/>
    <w:rsid w:val="008817D3"/>
    <w:rsid w:val="00881B06"/>
    <w:rsid w:val="00881BA1"/>
    <w:rsid w:val="00881D85"/>
    <w:rsid w:val="00882CF9"/>
    <w:rsid w:val="00882D34"/>
    <w:rsid w:val="0088336C"/>
    <w:rsid w:val="008834D1"/>
    <w:rsid w:val="008838EC"/>
    <w:rsid w:val="00883D4C"/>
    <w:rsid w:val="00883D90"/>
    <w:rsid w:val="00883F5E"/>
    <w:rsid w:val="00884521"/>
    <w:rsid w:val="0088494B"/>
    <w:rsid w:val="00884EF6"/>
    <w:rsid w:val="008853CD"/>
    <w:rsid w:val="00885575"/>
    <w:rsid w:val="0088575E"/>
    <w:rsid w:val="008857E8"/>
    <w:rsid w:val="00885875"/>
    <w:rsid w:val="00885F7E"/>
    <w:rsid w:val="008874A9"/>
    <w:rsid w:val="008875D7"/>
    <w:rsid w:val="00887792"/>
    <w:rsid w:val="008878FF"/>
    <w:rsid w:val="00887A41"/>
    <w:rsid w:val="00890A9E"/>
    <w:rsid w:val="0089137F"/>
    <w:rsid w:val="008917EE"/>
    <w:rsid w:val="00891957"/>
    <w:rsid w:val="00892834"/>
    <w:rsid w:val="00892BDF"/>
    <w:rsid w:val="00892D48"/>
    <w:rsid w:val="0089338A"/>
    <w:rsid w:val="008933C0"/>
    <w:rsid w:val="00893464"/>
    <w:rsid w:val="00893998"/>
    <w:rsid w:val="008941D7"/>
    <w:rsid w:val="008944A5"/>
    <w:rsid w:val="008944F3"/>
    <w:rsid w:val="00894CC4"/>
    <w:rsid w:val="00894D61"/>
    <w:rsid w:val="00894EDC"/>
    <w:rsid w:val="00894FAD"/>
    <w:rsid w:val="00895176"/>
    <w:rsid w:val="008959C5"/>
    <w:rsid w:val="00895DAA"/>
    <w:rsid w:val="00896383"/>
    <w:rsid w:val="008964A7"/>
    <w:rsid w:val="008964C7"/>
    <w:rsid w:val="008964FF"/>
    <w:rsid w:val="00896D37"/>
    <w:rsid w:val="00897067"/>
    <w:rsid w:val="00897164"/>
    <w:rsid w:val="0089776F"/>
    <w:rsid w:val="00897FD5"/>
    <w:rsid w:val="008A0C63"/>
    <w:rsid w:val="008A0D9F"/>
    <w:rsid w:val="008A12BE"/>
    <w:rsid w:val="008A209F"/>
    <w:rsid w:val="008A2104"/>
    <w:rsid w:val="008A250A"/>
    <w:rsid w:val="008A2543"/>
    <w:rsid w:val="008A25A0"/>
    <w:rsid w:val="008A28FF"/>
    <w:rsid w:val="008A29E2"/>
    <w:rsid w:val="008A2BCE"/>
    <w:rsid w:val="008A327C"/>
    <w:rsid w:val="008A3340"/>
    <w:rsid w:val="008A3D4C"/>
    <w:rsid w:val="008A4406"/>
    <w:rsid w:val="008A4911"/>
    <w:rsid w:val="008A5019"/>
    <w:rsid w:val="008A51E9"/>
    <w:rsid w:val="008A5319"/>
    <w:rsid w:val="008A5442"/>
    <w:rsid w:val="008A54C1"/>
    <w:rsid w:val="008A571C"/>
    <w:rsid w:val="008A66D2"/>
    <w:rsid w:val="008A6ECF"/>
    <w:rsid w:val="008A7022"/>
    <w:rsid w:val="008A7178"/>
    <w:rsid w:val="008A7894"/>
    <w:rsid w:val="008B050A"/>
    <w:rsid w:val="008B0944"/>
    <w:rsid w:val="008B0F9C"/>
    <w:rsid w:val="008B11A1"/>
    <w:rsid w:val="008B127B"/>
    <w:rsid w:val="008B14E9"/>
    <w:rsid w:val="008B16CC"/>
    <w:rsid w:val="008B180D"/>
    <w:rsid w:val="008B1FAB"/>
    <w:rsid w:val="008B21D1"/>
    <w:rsid w:val="008B21FE"/>
    <w:rsid w:val="008B221E"/>
    <w:rsid w:val="008B2298"/>
    <w:rsid w:val="008B2370"/>
    <w:rsid w:val="008B2416"/>
    <w:rsid w:val="008B2B04"/>
    <w:rsid w:val="008B2FC2"/>
    <w:rsid w:val="008B306E"/>
    <w:rsid w:val="008B3142"/>
    <w:rsid w:val="008B328D"/>
    <w:rsid w:val="008B3C0D"/>
    <w:rsid w:val="008B466B"/>
    <w:rsid w:val="008B4E03"/>
    <w:rsid w:val="008B4EAF"/>
    <w:rsid w:val="008B510E"/>
    <w:rsid w:val="008B5204"/>
    <w:rsid w:val="008B52A6"/>
    <w:rsid w:val="008B5C09"/>
    <w:rsid w:val="008B6F42"/>
    <w:rsid w:val="008B7128"/>
    <w:rsid w:val="008B72FD"/>
    <w:rsid w:val="008B7536"/>
    <w:rsid w:val="008C0780"/>
    <w:rsid w:val="008C097B"/>
    <w:rsid w:val="008C0A0C"/>
    <w:rsid w:val="008C0BD4"/>
    <w:rsid w:val="008C0BE8"/>
    <w:rsid w:val="008C0D63"/>
    <w:rsid w:val="008C1B78"/>
    <w:rsid w:val="008C1BFC"/>
    <w:rsid w:val="008C1C20"/>
    <w:rsid w:val="008C21F5"/>
    <w:rsid w:val="008C2252"/>
    <w:rsid w:val="008C2BD7"/>
    <w:rsid w:val="008C30AC"/>
    <w:rsid w:val="008C3158"/>
    <w:rsid w:val="008C3553"/>
    <w:rsid w:val="008C38A4"/>
    <w:rsid w:val="008C3B21"/>
    <w:rsid w:val="008C3F6A"/>
    <w:rsid w:val="008C421A"/>
    <w:rsid w:val="008C421C"/>
    <w:rsid w:val="008C476D"/>
    <w:rsid w:val="008C489E"/>
    <w:rsid w:val="008C4D77"/>
    <w:rsid w:val="008C5095"/>
    <w:rsid w:val="008C5204"/>
    <w:rsid w:val="008C52E6"/>
    <w:rsid w:val="008C5383"/>
    <w:rsid w:val="008C5B0F"/>
    <w:rsid w:val="008C5D6F"/>
    <w:rsid w:val="008C5FDE"/>
    <w:rsid w:val="008C60B0"/>
    <w:rsid w:val="008C616E"/>
    <w:rsid w:val="008C66FB"/>
    <w:rsid w:val="008C6A21"/>
    <w:rsid w:val="008C6A9F"/>
    <w:rsid w:val="008C6AC2"/>
    <w:rsid w:val="008C6D11"/>
    <w:rsid w:val="008C6E7B"/>
    <w:rsid w:val="008C70ED"/>
    <w:rsid w:val="008C721E"/>
    <w:rsid w:val="008C74D2"/>
    <w:rsid w:val="008C7A09"/>
    <w:rsid w:val="008C7D59"/>
    <w:rsid w:val="008C7FBF"/>
    <w:rsid w:val="008D0101"/>
    <w:rsid w:val="008D0C14"/>
    <w:rsid w:val="008D0F9E"/>
    <w:rsid w:val="008D2421"/>
    <w:rsid w:val="008D26C5"/>
    <w:rsid w:val="008D28E7"/>
    <w:rsid w:val="008D2B42"/>
    <w:rsid w:val="008D36B4"/>
    <w:rsid w:val="008D37E1"/>
    <w:rsid w:val="008D3A69"/>
    <w:rsid w:val="008D3CA0"/>
    <w:rsid w:val="008D3F4C"/>
    <w:rsid w:val="008D3FC1"/>
    <w:rsid w:val="008D4726"/>
    <w:rsid w:val="008D48EB"/>
    <w:rsid w:val="008D50C7"/>
    <w:rsid w:val="008D5328"/>
    <w:rsid w:val="008D54A4"/>
    <w:rsid w:val="008D5832"/>
    <w:rsid w:val="008D60CE"/>
    <w:rsid w:val="008D6146"/>
    <w:rsid w:val="008D648E"/>
    <w:rsid w:val="008D66E1"/>
    <w:rsid w:val="008D6A7B"/>
    <w:rsid w:val="008D6E09"/>
    <w:rsid w:val="008D7065"/>
    <w:rsid w:val="008D7C0D"/>
    <w:rsid w:val="008D7DF9"/>
    <w:rsid w:val="008D7E1F"/>
    <w:rsid w:val="008D7E57"/>
    <w:rsid w:val="008D7E74"/>
    <w:rsid w:val="008D7FE1"/>
    <w:rsid w:val="008E06DF"/>
    <w:rsid w:val="008E0BEC"/>
    <w:rsid w:val="008E0D19"/>
    <w:rsid w:val="008E2190"/>
    <w:rsid w:val="008E2299"/>
    <w:rsid w:val="008E2B1B"/>
    <w:rsid w:val="008E2BF8"/>
    <w:rsid w:val="008E2E69"/>
    <w:rsid w:val="008E369C"/>
    <w:rsid w:val="008E47F9"/>
    <w:rsid w:val="008E49E2"/>
    <w:rsid w:val="008E5947"/>
    <w:rsid w:val="008E5D96"/>
    <w:rsid w:val="008E5F27"/>
    <w:rsid w:val="008E6A90"/>
    <w:rsid w:val="008E7922"/>
    <w:rsid w:val="008F0C22"/>
    <w:rsid w:val="008F0DB5"/>
    <w:rsid w:val="008F1038"/>
    <w:rsid w:val="008F1688"/>
    <w:rsid w:val="008F168F"/>
    <w:rsid w:val="008F2302"/>
    <w:rsid w:val="008F2A96"/>
    <w:rsid w:val="008F2FBF"/>
    <w:rsid w:val="008F32BE"/>
    <w:rsid w:val="008F3356"/>
    <w:rsid w:val="008F33AB"/>
    <w:rsid w:val="008F35D1"/>
    <w:rsid w:val="008F372F"/>
    <w:rsid w:val="008F373F"/>
    <w:rsid w:val="008F4A33"/>
    <w:rsid w:val="008F5757"/>
    <w:rsid w:val="008F57B8"/>
    <w:rsid w:val="008F58D7"/>
    <w:rsid w:val="008F5A05"/>
    <w:rsid w:val="008F5CF6"/>
    <w:rsid w:val="008F5EB6"/>
    <w:rsid w:val="008F5F8E"/>
    <w:rsid w:val="008F644A"/>
    <w:rsid w:val="008F6653"/>
    <w:rsid w:val="008F6D82"/>
    <w:rsid w:val="008F73BC"/>
    <w:rsid w:val="008F79D9"/>
    <w:rsid w:val="008F79F3"/>
    <w:rsid w:val="008F7B41"/>
    <w:rsid w:val="008F7EC1"/>
    <w:rsid w:val="008F7FDC"/>
    <w:rsid w:val="00900276"/>
    <w:rsid w:val="0090030D"/>
    <w:rsid w:val="00900576"/>
    <w:rsid w:val="00900FF3"/>
    <w:rsid w:val="00901D6A"/>
    <w:rsid w:val="00902248"/>
    <w:rsid w:val="00902833"/>
    <w:rsid w:val="009034FD"/>
    <w:rsid w:val="00903AE3"/>
    <w:rsid w:val="009043D7"/>
    <w:rsid w:val="00904B53"/>
    <w:rsid w:val="00904CEE"/>
    <w:rsid w:val="00904F1A"/>
    <w:rsid w:val="00904F42"/>
    <w:rsid w:val="0090536E"/>
    <w:rsid w:val="00905C1C"/>
    <w:rsid w:val="00905FBA"/>
    <w:rsid w:val="009061B7"/>
    <w:rsid w:val="00906C80"/>
    <w:rsid w:val="00906EFC"/>
    <w:rsid w:val="0090765B"/>
    <w:rsid w:val="009077E0"/>
    <w:rsid w:val="00907930"/>
    <w:rsid w:val="00907D21"/>
    <w:rsid w:val="00910164"/>
    <w:rsid w:val="009101E3"/>
    <w:rsid w:val="0091021F"/>
    <w:rsid w:val="00910B40"/>
    <w:rsid w:val="00910F0B"/>
    <w:rsid w:val="00910F68"/>
    <w:rsid w:val="0091131C"/>
    <w:rsid w:val="00911527"/>
    <w:rsid w:val="00911C13"/>
    <w:rsid w:val="00911C87"/>
    <w:rsid w:val="009127B1"/>
    <w:rsid w:val="009128E2"/>
    <w:rsid w:val="00912991"/>
    <w:rsid w:val="009136D8"/>
    <w:rsid w:val="009137E9"/>
    <w:rsid w:val="00913AF1"/>
    <w:rsid w:val="00914EB5"/>
    <w:rsid w:val="009154F6"/>
    <w:rsid w:val="00915FD9"/>
    <w:rsid w:val="009161C6"/>
    <w:rsid w:val="009166F3"/>
    <w:rsid w:val="00916A44"/>
    <w:rsid w:val="00916C90"/>
    <w:rsid w:val="009172C5"/>
    <w:rsid w:val="00917CB4"/>
    <w:rsid w:val="00917FAB"/>
    <w:rsid w:val="0092004F"/>
    <w:rsid w:val="009205A2"/>
    <w:rsid w:val="0092091E"/>
    <w:rsid w:val="00920C6A"/>
    <w:rsid w:val="00920F8D"/>
    <w:rsid w:val="009210CF"/>
    <w:rsid w:val="009213E8"/>
    <w:rsid w:val="0092194F"/>
    <w:rsid w:val="00921EB9"/>
    <w:rsid w:val="0092203C"/>
    <w:rsid w:val="0092238F"/>
    <w:rsid w:val="00922662"/>
    <w:rsid w:val="009233E7"/>
    <w:rsid w:val="00923586"/>
    <w:rsid w:val="0092374E"/>
    <w:rsid w:val="00924365"/>
    <w:rsid w:val="00924428"/>
    <w:rsid w:val="009248E1"/>
    <w:rsid w:val="00924D1C"/>
    <w:rsid w:val="00924DAF"/>
    <w:rsid w:val="00924EFC"/>
    <w:rsid w:val="009253D4"/>
    <w:rsid w:val="009253D9"/>
    <w:rsid w:val="00925A13"/>
    <w:rsid w:val="00926089"/>
    <w:rsid w:val="009260F8"/>
    <w:rsid w:val="009268EF"/>
    <w:rsid w:val="009273F3"/>
    <w:rsid w:val="0092770B"/>
    <w:rsid w:val="00927A1D"/>
    <w:rsid w:val="00927C68"/>
    <w:rsid w:val="00927D70"/>
    <w:rsid w:val="0093010B"/>
    <w:rsid w:val="0093026F"/>
    <w:rsid w:val="0093065B"/>
    <w:rsid w:val="00930A37"/>
    <w:rsid w:val="00931096"/>
    <w:rsid w:val="00931182"/>
    <w:rsid w:val="0093239F"/>
    <w:rsid w:val="009329C0"/>
    <w:rsid w:val="00932C95"/>
    <w:rsid w:val="0093357A"/>
    <w:rsid w:val="00933823"/>
    <w:rsid w:val="00933BD3"/>
    <w:rsid w:val="00933DAB"/>
    <w:rsid w:val="00933F6E"/>
    <w:rsid w:val="009342A3"/>
    <w:rsid w:val="00934536"/>
    <w:rsid w:val="00934667"/>
    <w:rsid w:val="00934783"/>
    <w:rsid w:val="00934A03"/>
    <w:rsid w:val="00934ABB"/>
    <w:rsid w:val="0093531E"/>
    <w:rsid w:val="00935733"/>
    <w:rsid w:val="00935A4C"/>
    <w:rsid w:val="00935F0A"/>
    <w:rsid w:val="009369BF"/>
    <w:rsid w:val="00936B2C"/>
    <w:rsid w:val="00936F8F"/>
    <w:rsid w:val="0093737E"/>
    <w:rsid w:val="00937720"/>
    <w:rsid w:val="00937A9A"/>
    <w:rsid w:val="00940340"/>
    <w:rsid w:val="00940662"/>
    <w:rsid w:val="0094083F"/>
    <w:rsid w:val="00940923"/>
    <w:rsid w:val="009409D7"/>
    <w:rsid w:val="00940C07"/>
    <w:rsid w:val="00941863"/>
    <w:rsid w:val="00941895"/>
    <w:rsid w:val="009418D6"/>
    <w:rsid w:val="00941B87"/>
    <w:rsid w:val="009423BD"/>
    <w:rsid w:val="00942BA4"/>
    <w:rsid w:val="00942CAB"/>
    <w:rsid w:val="0094338F"/>
    <w:rsid w:val="00943476"/>
    <w:rsid w:val="00943616"/>
    <w:rsid w:val="0094388A"/>
    <w:rsid w:val="00943A25"/>
    <w:rsid w:val="00943B0A"/>
    <w:rsid w:val="00943C35"/>
    <w:rsid w:val="00944630"/>
    <w:rsid w:val="009449BD"/>
    <w:rsid w:val="0094527D"/>
    <w:rsid w:val="00945C41"/>
    <w:rsid w:val="00946215"/>
    <w:rsid w:val="0094630C"/>
    <w:rsid w:val="00946F07"/>
    <w:rsid w:val="00946F94"/>
    <w:rsid w:val="0094732E"/>
    <w:rsid w:val="00950060"/>
    <w:rsid w:val="00950078"/>
    <w:rsid w:val="009503B3"/>
    <w:rsid w:val="00950567"/>
    <w:rsid w:val="00950620"/>
    <w:rsid w:val="00950E84"/>
    <w:rsid w:val="00951069"/>
    <w:rsid w:val="009514E9"/>
    <w:rsid w:val="00951672"/>
    <w:rsid w:val="009519A2"/>
    <w:rsid w:val="0095211F"/>
    <w:rsid w:val="00952574"/>
    <w:rsid w:val="009528E2"/>
    <w:rsid w:val="00952A57"/>
    <w:rsid w:val="00952ED9"/>
    <w:rsid w:val="00953251"/>
    <w:rsid w:val="009535F3"/>
    <w:rsid w:val="00953C4E"/>
    <w:rsid w:val="00953E2B"/>
    <w:rsid w:val="0095406A"/>
    <w:rsid w:val="00954446"/>
    <w:rsid w:val="00954491"/>
    <w:rsid w:val="00954678"/>
    <w:rsid w:val="009548D7"/>
    <w:rsid w:val="00955052"/>
    <w:rsid w:val="0095580E"/>
    <w:rsid w:val="00955CA1"/>
    <w:rsid w:val="009563C3"/>
    <w:rsid w:val="00956C3C"/>
    <w:rsid w:val="00956C64"/>
    <w:rsid w:val="00957B61"/>
    <w:rsid w:val="009607F5"/>
    <w:rsid w:val="00960870"/>
    <w:rsid w:val="009611D3"/>
    <w:rsid w:val="0096177C"/>
    <w:rsid w:val="009617FF"/>
    <w:rsid w:val="00961CE0"/>
    <w:rsid w:val="00961E4E"/>
    <w:rsid w:val="009627F8"/>
    <w:rsid w:val="0096327C"/>
    <w:rsid w:val="00963420"/>
    <w:rsid w:val="0096357A"/>
    <w:rsid w:val="00963580"/>
    <w:rsid w:val="00963600"/>
    <w:rsid w:val="00963765"/>
    <w:rsid w:val="009639C3"/>
    <w:rsid w:val="009639C9"/>
    <w:rsid w:val="00963E2C"/>
    <w:rsid w:val="00964066"/>
    <w:rsid w:val="009643F9"/>
    <w:rsid w:val="00964D04"/>
    <w:rsid w:val="00964DDC"/>
    <w:rsid w:val="00964FE7"/>
    <w:rsid w:val="00965346"/>
    <w:rsid w:val="0096570C"/>
    <w:rsid w:val="00965A3A"/>
    <w:rsid w:val="00965D2E"/>
    <w:rsid w:val="00965D9B"/>
    <w:rsid w:val="009661B2"/>
    <w:rsid w:val="0096698E"/>
    <w:rsid w:val="0096699D"/>
    <w:rsid w:val="00967064"/>
    <w:rsid w:val="009677D5"/>
    <w:rsid w:val="00967ADF"/>
    <w:rsid w:val="00967C0F"/>
    <w:rsid w:val="00970105"/>
    <w:rsid w:val="009703AF"/>
    <w:rsid w:val="00970892"/>
    <w:rsid w:val="0097094A"/>
    <w:rsid w:val="00970D14"/>
    <w:rsid w:val="00971390"/>
    <w:rsid w:val="00971D95"/>
    <w:rsid w:val="00971E22"/>
    <w:rsid w:val="009721E2"/>
    <w:rsid w:val="0097251E"/>
    <w:rsid w:val="00972AAA"/>
    <w:rsid w:val="0097322E"/>
    <w:rsid w:val="00973854"/>
    <w:rsid w:val="009743B4"/>
    <w:rsid w:val="0097482B"/>
    <w:rsid w:val="00974BC2"/>
    <w:rsid w:val="009756A3"/>
    <w:rsid w:val="00975918"/>
    <w:rsid w:val="00975D09"/>
    <w:rsid w:val="0097601F"/>
    <w:rsid w:val="0097661B"/>
    <w:rsid w:val="009802A5"/>
    <w:rsid w:val="00980678"/>
    <w:rsid w:val="009808F9"/>
    <w:rsid w:val="00980AA0"/>
    <w:rsid w:val="00980AB8"/>
    <w:rsid w:val="0098120C"/>
    <w:rsid w:val="00981C75"/>
    <w:rsid w:val="00982151"/>
    <w:rsid w:val="009825B7"/>
    <w:rsid w:val="009825C7"/>
    <w:rsid w:val="00982AC5"/>
    <w:rsid w:val="009830FC"/>
    <w:rsid w:val="00983111"/>
    <w:rsid w:val="009834E8"/>
    <w:rsid w:val="00983640"/>
    <w:rsid w:val="009843BE"/>
    <w:rsid w:val="009843FF"/>
    <w:rsid w:val="00984477"/>
    <w:rsid w:val="00984948"/>
    <w:rsid w:val="00984FF4"/>
    <w:rsid w:val="009850A6"/>
    <w:rsid w:val="00986890"/>
    <w:rsid w:val="00986A7E"/>
    <w:rsid w:val="00986EB8"/>
    <w:rsid w:val="00986F00"/>
    <w:rsid w:val="0098704C"/>
    <w:rsid w:val="009902DD"/>
    <w:rsid w:val="0099063C"/>
    <w:rsid w:val="009917C8"/>
    <w:rsid w:val="009919F9"/>
    <w:rsid w:val="00991EBA"/>
    <w:rsid w:val="00992FDF"/>
    <w:rsid w:val="009936D1"/>
    <w:rsid w:val="00993B3E"/>
    <w:rsid w:val="009944E5"/>
    <w:rsid w:val="00994A6D"/>
    <w:rsid w:val="00994B97"/>
    <w:rsid w:val="00994C16"/>
    <w:rsid w:val="00994D40"/>
    <w:rsid w:val="00994EC9"/>
    <w:rsid w:val="009955E2"/>
    <w:rsid w:val="009957A9"/>
    <w:rsid w:val="00995825"/>
    <w:rsid w:val="00995858"/>
    <w:rsid w:val="00995AEA"/>
    <w:rsid w:val="00996400"/>
    <w:rsid w:val="009968C3"/>
    <w:rsid w:val="00996BE2"/>
    <w:rsid w:val="009976BA"/>
    <w:rsid w:val="009978B0"/>
    <w:rsid w:val="00997CAE"/>
    <w:rsid w:val="00997CDC"/>
    <w:rsid w:val="009A046A"/>
    <w:rsid w:val="009A08A4"/>
    <w:rsid w:val="009A0DFF"/>
    <w:rsid w:val="009A0E04"/>
    <w:rsid w:val="009A145F"/>
    <w:rsid w:val="009A1492"/>
    <w:rsid w:val="009A19B4"/>
    <w:rsid w:val="009A1B04"/>
    <w:rsid w:val="009A1B62"/>
    <w:rsid w:val="009A1CBB"/>
    <w:rsid w:val="009A213E"/>
    <w:rsid w:val="009A22F4"/>
    <w:rsid w:val="009A2B0C"/>
    <w:rsid w:val="009A3025"/>
    <w:rsid w:val="009A3046"/>
    <w:rsid w:val="009A3BBE"/>
    <w:rsid w:val="009A406D"/>
    <w:rsid w:val="009A45B8"/>
    <w:rsid w:val="009A486C"/>
    <w:rsid w:val="009A5BF0"/>
    <w:rsid w:val="009A6055"/>
    <w:rsid w:val="009A63EE"/>
    <w:rsid w:val="009A63F0"/>
    <w:rsid w:val="009A6DF5"/>
    <w:rsid w:val="009A7C38"/>
    <w:rsid w:val="009A7CEF"/>
    <w:rsid w:val="009A7E3B"/>
    <w:rsid w:val="009A7F72"/>
    <w:rsid w:val="009B01BB"/>
    <w:rsid w:val="009B0418"/>
    <w:rsid w:val="009B0EBA"/>
    <w:rsid w:val="009B114B"/>
    <w:rsid w:val="009B143E"/>
    <w:rsid w:val="009B174C"/>
    <w:rsid w:val="009B17DB"/>
    <w:rsid w:val="009B1A39"/>
    <w:rsid w:val="009B1EE3"/>
    <w:rsid w:val="009B211E"/>
    <w:rsid w:val="009B22F3"/>
    <w:rsid w:val="009B2343"/>
    <w:rsid w:val="009B3826"/>
    <w:rsid w:val="009B39EF"/>
    <w:rsid w:val="009B3C61"/>
    <w:rsid w:val="009B48EB"/>
    <w:rsid w:val="009B49E2"/>
    <w:rsid w:val="009B5123"/>
    <w:rsid w:val="009B52CD"/>
    <w:rsid w:val="009B58BE"/>
    <w:rsid w:val="009B6492"/>
    <w:rsid w:val="009B66AE"/>
    <w:rsid w:val="009B67AC"/>
    <w:rsid w:val="009B6868"/>
    <w:rsid w:val="009B6D95"/>
    <w:rsid w:val="009B7161"/>
    <w:rsid w:val="009B72E6"/>
    <w:rsid w:val="009B7637"/>
    <w:rsid w:val="009B7CB0"/>
    <w:rsid w:val="009C04E7"/>
    <w:rsid w:val="009C0AEB"/>
    <w:rsid w:val="009C0E43"/>
    <w:rsid w:val="009C0F00"/>
    <w:rsid w:val="009C10D0"/>
    <w:rsid w:val="009C1494"/>
    <w:rsid w:val="009C18B1"/>
    <w:rsid w:val="009C2419"/>
    <w:rsid w:val="009C2655"/>
    <w:rsid w:val="009C2665"/>
    <w:rsid w:val="009C36B5"/>
    <w:rsid w:val="009C3A0C"/>
    <w:rsid w:val="009C3F7E"/>
    <w:rsid w:val="009C4C3B"/>
    <w:rsid w:val="009C518B"/>
    <w:rsid w:val="009C5216"/>
    <w:rsid w:val="009C52B6"/>
    <w:rsid w:val="009C535B"/>
    <w:rsid w:val="009C553A"/>
    <w:rsid w:val="009C571D"/>
    <w:rsid w:val="009C5F14"/>
    <w:rsid w:val="009C604B"/>
    <w:rsid w:val="009C62F7"/>
    <w:rsid w:val="009C62FE"/>
    <w:rsid w:val="009C6658"/>
    <w:rsid w:val="009C6EAA"/>
    <w:rsid w:val="009C7012"/>
    <w:rsid w:val="009C70C0"/>
    <w:rsid w:val="009D04D8"/>
    <w:rsid w:val="009D0590"/>
    <w:rsid w:val="009D05CB"/>
    <w:rsid w:val="009D05FE"/>
    <w:rsid w:val="009D07AE"/>
    <w:rsid w:val="009D0B29"/>
    <w:rsid w:val="009D1DC1"/>
    <w:rsid w:val="009D1EC8"/>
    <w:rsid w:val="009D2159"/>
    <w:rsid w:val="009D2B83"/>
    <w:rsid w:val="009D2D6F"/>
    <w:rsid w:val="009D313B"/>
    <w:rsid w:val="009D3362"/>
    <w:rsid w:val="009D3A8C"/>
    <w:rsid w:val="009D3DA0"/>
    <w:rsid w:val="009D44B8"/>
    <w:rsid w:val="009D44DE"/>
    <w:rsid w:val="009D4816"/>
    <w:rsid w:val="009D494B"/>
    <w:rsid w:val="009D49CA"/>
    <w:rsid w:val="009D49E6"/>
    <w:rsid w:val="009D4A1B"/>
    <w:rsid w:val="009D4C5A"/>
    <w:rsid w:val="009D4C82"/>
    <w:rsid w:val="009D584D"/>
    <w:rsid w:val="009D5B0B"/>
    <w:rsid w:val="009D619C"/>
    <w:rsid w:val="009D677A"/>
    <w:rsid w:val="009E04E0"/>
    <w:rsid w:val="009E0BFA"/>
    <w:rsid w:val="009E0CA5"/>
    <w:rsid w:val="009E0F1C"/>
    <w:rsid w:val="009E1148"/>
    <w:rsid w:val="009E1674"/>
    <w:rsid w:val="009E16DA"/>
    <w:rsid w:val="009E1FD1"/>
    <w:rsid w:val="009E21FB"/>
    <w:rsid w:val="009E262E"/>
    <w:rsid w:val="009E340E"/>
    <w:rsid w:val="009E3553"/>
    <w:rsid w:val="009E38E1"/>
    <w:rsid w:val="009E5257"/>
    <w:rsid w:val="009E5BC6"/>
    <w:rsid w:val="009E5C85"/>
    <w:rsid w:val="009E5CF2"/>
    <w:rsid w:val="009E62DE"/>
    <w:rsid w:val="009E636A"/>
    <w:rsid w:val="009E7286"/>
    <w:rsid w:val="009E72AA"/>
    <w:rsid w:val="009E7B8A"/>
    <w:rsid w:val="009E7CDA"/>
    <w:rsid w:val="009E7F66"/>
    <w:rsid w:val="009F045C"/>
    <w:rsid w:val="009F08C3"/>
    <w:rsid w:val="009F0E5F"/>
    <w:rsid w:val="009F1839"/>
    <w:rsid w:val="009F1999"/>
    <w:rsid w:val="009F1C54"/>
    <w:rsid w:val="009F1F2E"/>
    <w:rsid w:val="009F23E7"/>
    <w:rsid w:val="009F2549"/>
    <w:rsid w:val="009F27DF"/>
    <w:rsid w:val="009F2FCA"/>
    <w:rsid w:val="009F31C7"/>
    <w:rsid w:val="009F3334"/>
    <w:rsid w:val="009F3784"/>
    <w:rsid w:val="009F4176"/>
    <w:rsid w:val="009F488E"/>
    <w:rsid w:val="009F53A2"/>
    <w:rsid w:val="009F53C8"/>
    <w:rsid w:val="009F5DBC"/>
    <w:rsid w:val="009F602B"/>
    <w:rsid w:val="009F616B"/>
    <w:rsid w:val="009F6A76"/>
    <w:rsid w:val="009F7194"/>
    <w:rsid w:val="009F71C3"/>
    <w:rsid w:val="009F7285"/>
    <w:rsid w:val="009F7C40"/>
    <w:rsid w:val="009F7F33"/>
    <w:rsid w:val="00A000C2"/>
    <w:rsid w:val="00A0010E"/>
    <w:rsid w:val="00A0099F"/>
    <w:rsid w:val="00A00ADD"/>
    <w:rsid w:val="00A00C99"/>
    <w:rsid w:val="00A00E8B"/>
    <w:rsid w:val="00A01009"/>
    <w:rsid w:val="00A01470"/>
    <w:rsid w:val="00A01A38"/>
    <w:rsid w:val="00A01FAF"/>
    <w:rsid w:val="00A02131"/>
    <w:rsid w:val="00A02708"/>
    <w:rsid w:val="00A02D3E"/>
    <w:rsid w:val="00A0320E"/>
    <w:rsid w:val="00A03279"/>
    <w:rsid w:val="00A0344D"/>
    <w:rsid w:val="00A0391A"/>
    <w:rsid w:val="00A0470D"/>
    <w:rsid w:val="00A0476F"/>
    <w:rsid w:val="00A04D21"/>
    <w:rsid w:val="00A04DD5"/>
    <w:rsid w:val="00A05099"/>
    <w:rsid w:val="00A05181"/>
    <w:rsid w:val="00A05491"/>
    <w:rsid w:val="00A0618D"/>
    <w:rsid w:val="00A06307"/>
    <w:rsid w:val="00A07309"/>
    <w:rsid w:val="00A074A4"/>
    <w:rsid w:val="00A07E23"/>
    <w:rsid w:val="00A1014D"/>
    <w:rsid w:val="00A10611"/>
    <w:rsid w:val="00A10F13"/>
    <w:rsid w:val="00A11237"/>
    <w:rsid w:val="00A11F4F"/>
    <w:rsid w:val="00A12644"/>
    <w:rsid w:val="00A12725"/>
    <w:rsid w:val="00A12B7A"/>
    <w:rsid w:val="00A12DC3"/>
    <w:rsid w:val="00A12E12"/>
    <w:rsid w:val="00A130B5"/>
    <w:rsid w:val="00A13E7D"/>
    <w:rsid w:val="00A14074"/>
    <w:rsid w:val="00A14085"/>
    <w:rsid w:val="00A14134"/>
    <w:rsid w:val="00A14384"/>
    <w:rsid w:val="00A14953"/>
    <w:rsid w:val="00A14CAD"/>
    <w:rsid w:val="00A14FBC"/>
    <w:rsid w:val="00A156AC"/>
    <w:rsid w:val="00A15875"/>
    <w:rsid w:val="00A159D4"/>
    <w:rsid w:val="00A15C46"/>
    <w:rsid w:val="00A15D0C"/>
    <w:rsid w:val="00A15DF8"/>
    <w:rsid w:val="00A16132"/>
    <w:rsid w:val="00A166B9"/>
    <w:rsid w:val="00A16D63"/>
    <w:rsid w:val="00A17343"/>
    <w:rsid w:val="00A175E8"/>
    <w:rsid w:val="00A2011D"/>
    <w:rsid w:val="00A20805"/>
    <w:rsid w:val="00A20BAA"/>
    <w:rsid w:val="00A20CD1"/>
    <w:rsid w:val="00A2129A"/>
    <w:rsid w:val="00A21453"/>
    <w:rsid w:val="00A21463"/>
    <w:rsid w:val="00A218B5"/>
    <w:rsid w:val="00A22C30"/>
    <w:rsid w:val="00A22DA4"/>
    <w:rsid w:val="00A2326B"/>
    <w:rsid w:val="00A23697"/>
    <w:rsid w:val="00A249E1"/>
    <w:rsid w:val="00A24A04"/>
    <w:rsid w:val="00A24E04"/>
    <w:rsid w:val="00A2531A"/>
    <w:rsid w:val="00A2556C"/>
    <w:rsid w:val="00A25A08"/>
    <w:rsid w:val="00A25D83"/>
    <w:rsid w:val="00A26C8D"/>
    <w:rsid w:val="00A270EB"/>
    <w:rsid w:val="00A2741B"/>
    <w:rsid w:val="00A2758B"/>
    <w:rsid w:val="00A27609"/>
    <w:rsid w:val="00A2781D"/>
    <w:rsid w:val="00A27E4A"/>
    <w:rsid w:val="00A27F74"/>
    <w:rsid w:val="00A30433"/>
    <w:rsid w:val="00A309D2"/>
    <w:rsid w:val="00A30BD1"/>
    <w:rsid w:val="00A317E6"/>
    <w:rsid w:val="00A31890"/>
    <w:rsid w:val="00A31E88"/>
    <w:rsid w:val="00A3238A"/>
    <w:rsid w:val="00A32461"/>
    <w:rsid w:val="00A3260F"/>
    <w:rsid w:val="00A32B17"/>
    <w:rsid w:val="00A33752"/>
    <w:rsid w:val="00A33A20"/>
    <w:rsid w:val="00A33C1A"/>
    <w:rsid w:val="00A34012"/>
    <w:rsid w:val="00A347E0"/>
    <w:rsid w:val="00A34849"/>
    <w:rsid w:val="00A34A64"/>
    <w:rsid w:val="00A3543E"/>
    <w:rsid w:val="00A355B6"/>
    <w:rsid w:val="00A362AA"/>
    <w:rsid w:val="00A362C4"/>
    <w:rsid w:val="00A36426"/>
    <w:rsid w:val="00A36784"/>
    <w:rsid w:val="00A3680A"/>
    <w:rsid w:val="00A36D1B"/>
    <w:rsid w:val="00A36FA4"/>
    <w:rsid w:val="00A3756C"/>
    <w:rsid w:val="00A37602"/>
    <w:rsid w:val="00A376F0"/>
    <w:rsid w:val="00A379E6"/>
    <w:rsid w:val="00A37F69"/>
    <w:rsid w:val="00A4079C"/>
    <w:rsid w:val="00A40AF1"/>
    <w:rsid w:val="00A41B39"/>
    <w:rsid w:val="00A41CAE"/>
    <w:rsid w:val="00A41DD2"/>
    <w:rsid w:val="00A41EDB"/>
    <w:rsid w:val="00A4200F"/>
    <w:rsid w:val="00A420A4"/>
    <w:rsid w:val="00A421F2"/>
    <w:rsid w:val="00A42254"/>
    <w:rsid w:val="00A4234A"/>
    <w:rsid w:val="00A42439"/>
    <w:rsid w:val="00A42736"/>
    <w:rsid w:val="00A4389D"/>
    <w:rsid w:val="00A43EE0"/>
    <w:rsid w:val="00A44033"/>
    <w:rsid w:val="00A44052"/>
    <w:rsid w:val="00A44E5B"/>
    <w:rsid w:val="00A450F4"/>
    <w:rsid w:val="00A456C6"/>
    <w:rsid w:val="00A45D53"/>
    <w:rsid w:val="00A45FF7"/>
    <w:rsid w:val="00A46162"/>
    <w:rsid w:val="00A461D3"/>
    <w:rsid w:val="00A4666F"/>
    <w:rsid w:val="00A4667B"/>
    <w:rsid w:val="00A467E5"/>
    <w:rsid w:val="00A46B8F"/>
    <w:rsid w:val="00A46CA0"/>
    <w:rsid w:val="00A47245"/>
    <w:rsid w:val="00A47852"/>
    <w:rsid w:val="00A47D54"/>
    <w:rsid w:val="00A47EC8"/>
    <w:rsid w:val="00A5062F"/>
    <w:rsid w:val="00A50C96"/>
    <w:rsid w:val="00A50FE9"/>
    <w:rsid w:val="00A51306"/>
    <w:rsid w:val="00A518D6"/>
    <w:rsid w:val="00A51C4F"/>
    <w:rsid w:val="00A51CDE"/>
    <w:rsid w:val="00A52241"/>
    <w:rsid w:val="00A5236B"/>
    <w:rsid w:val="00A52657"/>
    <w:rsid w:val="00A52AD1"/>
    <w:rsid w:val="00A52AF7"/>
    <w:rsid w:val="00A52DFE"/>
    <w:rsid w:val="00A5391C"/>
    <w:rsid w:val="00A5436B"/>
    <w:rsid w:val="00A54FC2"/>
    <w:rsid w:val="00A557B2"/>
    <w:rsid w:val="00A5609F"/>
    <w:rsid w:val="00A56F84"/>
    <w:rsid w:val="00A57D1E"/>
    <w:rsid w:val="00A57D9B"/>
    <w:rsid w:val="00A60126"/>
    <w:rsid w:val="00A607C0"/>
    <w:rsid w:val="00A61107"/>
    <w:rsid w:val="00A6184A"/>
    <w:rsid w:val="00A61A1B"/>
    <w:rsid w:val="00A61F06"/>
    <w:rsid w:val="00A62513"/>
    <w:rsid w:val="00A625A3"/>
    <w:rsid w:val="00A62E2A"/>
    <w:rsid w:val="00A633CC"/>
    <w:rsid w:val="00A6363F"/>
    <w:rsid w:val="00A6365F"/>
    <w:rsid w:val="00A6399A"/>
    <w:rsid w:val="00A645B1"/>
    <w:rsid w:val="00A64D40"/>
    <w:rsid w:val="00A65123"/>
    <w:rsid w:val="00A6535B"/>
    <w:rsid w:val="00A65509"/>
    <w:rsid w:val="00A65A0C"/>
    <w:rsid w:val="00A65E3F"/>
    <w:rsid w:val="00A6663D"/>
    <w:rsid w:val="00A66AF1"/>
    <w:rsid w:val="00A66C61"/>
    <w:rsid w:val="00A67385"/>
    <w:rsid w:val="00A673B6"/>
    <w:rsid w:val="00A67672"/>
    <w:rsid w:val="00A67AE5"/>
    <w:rsid w:val="00A67BED"/>
    <w:rsid w:val="00A67D17"/>
    <w:rsid w:val="00A7031B"/>
    <w:rsid w:val="00A7032A"/>
    <w:rsid w:val="00A70AC3"/>
    <w:rsid w:val="00A710E6"/>
    <w:rsid w:val="00A71325"/>
    <w:rsid w:val="00A714E5"/>
    <w:rsid w:val="00A71BBE"/>
    <w:rsid w:val="00A71CD3"/>
    <w:rsid w:val="00A72044"/>
    <w:rsid w:val="00A72474"/>
    <w:rsid w:val="00A72C77"/>
    <w:rsid w:val="00A730DF"/>
    <w:rsid w:val="00A73DF7"/>
    <w:rsid w:val="00A73E53"/>
    <w:rsid w:val="00A7404A"/>
    <w:rsid w:val="00A740A6"/>
    <w:rsid w:val="00A74460"/>
    <w:rsid w:val="00A74CC6"/>
    <w:rsid w:val="00A7573D"/>
    <w:rsid w:val="00A75E0F"/>
    <w:rsid w:val="00A76116"/>
    <w:rsid w:val="00A766D1"/>
    <w:rsid w:val="00A7676B"/>
    <w:rsid w:val="00A769EE"/>
    <w:rsid w:val="00A76A94"/>
    <w:rsid w:val="00A771E2"/>
    <w:rsid w:val="00A77836"/>
    <w:rsid w:val="00A7794B"/>
    <w:rsid w:val="00A77A6F"/>
    <w:rsid w:val="00A77E90"/>
    <w:rsid w:val="00A80A89"/>
    <w:rsid w:val="00A80BD0"/>
    <w:rsid w:val="00A81777"/>
    <w:rsid w:val="00A81C1A"/>
    <w:rsid w:val="00A82086"/>
    <w:rsid w:val="00A824AC"/>
    <w:rsid w:val="00A825CD"/>
    <w:rsid w:val="00A82F5C"/>
    <w:rsid w:val="00A838C4"/>
    <w:rsid w:val="00A838FC"/>
    <w:rsid w:val="00A83E5A"/>
    <w:rsid w:val="00A83F74"/>
    <w:rsid w:val="00A83FC3"/>
    <w:rsid w:val="00A8422A"/>
    <w:rsid w:val="00A842ED"/>
    <w:rsid w:val="00A843F7"/>
    <w:rsid w:val="00A85619"/>
    <w:rsid w:val="00A85703"/>
    <w:rsid w:val="00A8578E"/>
    <w:rsid w:val="00A857FB"/>
    <w:rsid w:val="00A864B1"/>
    <w:rsid w:val="00A86626"/>
    <w:rsid w:val="00A86EF5"/>
    <w:rsid w:val="00A86F5B"/>
    <w:rsid w:val="00A8704A"/>
    <w:rsid w:val="00A90405"/>
    <w:rsid w:val="00A909FD"/>
    <w:rsid w:val="00A90B42"/>
    <w:rsid w:val="00A91725"/>
    <w:rsid w:val="00A9190D"/>
    <w:rsid w:val="00A91A7F"/>
    <w:rsid w:val="00A9207C"/>
    <w:rsid w:val="00A92584"/>
    <w:rsid w:val="00A9282C"/>
    <w:rsid w:val="00A92E56"/>
    <w:rsid w:val="00A934AC"/>
    <w:rsid w:val="00A93792"/>
    <w:rsid w:val="00A93B50"/>
    <w:rsid w:val="00A93D0B"/>
    <w:rsid w:val="00A93D45"/>
    <w:rsid w:val="00A9412C"/>
    <w:rsid w:val="00A941E8"/>
    <w:rsid w:val="00A9457D"/>
    <w:rsid w:val="00A94BE0"/>
    <w:rsid w:val="00A956BA"/>
    <w:rsid w:val="00A95894"/>
    <w:rsid w:val="00A95B4F"/>
    <w:rsid w:val="00A95DAB"/>
    <w:rsid w:val="00A96017"/>
    <w:rsid w:val="00A960D8"/>
    <w:rsid w:val="00A96505"/>
    <w:rsid w:val="00A96D93"/>
    <w:rsid w:val="00A971E5"/>
    <w:rsid w:val="00A97A9B"/>
    <w:rsid w:val="00A97C09"/>
    <w:rsid w:val="00A97F7C"/>
    <w:rsid w:val="00AA0153"/>
    <w:rsid w:val="00AA01DF"/>
    <w:rsid w:val="00AA0341"/>
    <w:rsid w:val="00AA0413"/>
    <w:rsid w:val="00AA04D1"/>
    <w:rsid w:val="00AA0739"/>
    <w:rsid w:val="00AA0D3D"/>
    <w:rsid w:val="00AA0EB3"/>
    <w:rsid w:val="00AA10DD"/>
    <w:rsid w:val="00AA1E20"/>
    <w:rsid w:val="00AA21A0"/>
    <w:rsid w:val="00AA2288"/>
    <w:rsid w:val="00AA29B3"/>
    <w:rsid w:val="00AA319B"/>
    <w:rsid w:val="00AA3278"/>
    <w:rsid w:val="00AA3580"/>
    <w:rsid w:val="00AA3B01"/>
    <w:rsid w:val="00AA3CE1"/>
    <w:rsid w:val="00AA3D01"/>
    <w:rsid w:val="00AA4677"/>
    <w:rsid w:val="00AA4BCB"/>
    <w:rsid w:val="00AA515D"/>
    <w:rsid w:val="00AA5ABD"/>
    <w:rsid w:val="00AA5AE5"/>
    <w:rsid w:val="00AA6334"/>
    <w:rsid w:val="00AA66F0"/>
    <w:rsid w:val="00AA673B"/>
    <w:rsid w:val="00AA721C"/>
    <w:rsid w:val="00AA72C1"/>
    <w:rsid w:val="00AA7389"/>
    <w:rsid w:val="00AA7C91"/>
    <w:rsid w:val="00AA7FA3"/>
    <w:rsid w:val="00AA7FA9"/>
    <w:rsid w:val="00AB0E40"/>
    <w:rsid w:val="00AB0F9B"/>
    <w:rsid w:val="00AB1153"/>
    <w:rsid w:val="00AB1206"/>
    <w:rsid w:val="00AB125D"/>
    <w:rsid w:val="00AB1677"/>
    <w:rsid w:val="00AB2028"/>
    <w:rsid w:val="00AB223F"/>
    <w:rsid w:val="00AB2426"/>
    <w:rsid w:val="00AB2536"/>
    <w:rsid w:val="00AB2571"/>
    <w:rsid w:val="00AB288A"/>
    <w:rsid w:val="00AB29FC"/>
    <w:rsid w:val="00AB2B56"/>
    <w:rsid w:val="00AB3D78"/>
    <w:rsid w:val="00AB3F21"/>
    <w:rsid w:val="00AB3FBE"/>
    <w:rsid w:val="00AB4295"/>
    <w:rsid w:val="00AB4E82"/>
    <w:rsid w:val="00AB4EE3"/>
    <w:rsid w:val="00AB54FC"/>
    <w:rsid w:val="00AB5751"/>
    <w:rsid w:val="00AB5EC2"/>
    <w:rsid w:val="00AB6124"/>
    <w:rsid w:val="00AB618C"/>
    <w:rsid w:val="00AB6B83"/>
    <w:rsid w:val="00AB6F62"/>
    <w:rsid w:val="00AB715B"/>
    <w:rsid w:val="00AB7AD4"/>
    <w:rsid w:val="00AC0045"/>
    <w:rsid w:val="00AC0558"/>
    <w:rsid w:val="00AC07DD"/>
    <w:rsid w:val="00AC084D"/>
    <w:rsid w:val="00AC0A50"/>
    <w:rsid w:val="00AC0CC2"/>
    <w:rsid w:val="00AC0F97"/>
    <w:rsid w:val="00AC20E0"/>
    <w:rsid w:val="00AC215E"/>
    <w:rsid w:val="00AC21DD"/>
    <w:rsid w:val="00AC2BDD"/>
    <w:rsid w:val="00AC32B4"/>
    <w:rsid w:val="00AC353E"/>
    <w:rsid w:val="00AC3781"/>
    <w:rsid w:val="00AC3B21"/>
    <w:rsid w:val="00AC4122"/>
    <w:rsid w:val="00AC42CF"/>
    <w:rsid w:val="00AC42F0"/>
    <w:rsid w:val="00AC478A"/>
    <w:rsid w:val="00AC4FA2"/>
    <w:rsid w:val="00AC55DB"/>
    <w:rsid w:val="00AC57D2"/>
    <w:rsid w:val="00AC5892"/>
    <w:rsid w:val="00AC65AA"/>
    <w:rsid w:val="00AC6BAA"/>
    <w:rsid w:val="00AC6FDE"/>
    <w:rsid w:val="00AC7218"/>
    <w:rsid w:val="00AC7723"/>
    <w:rsid w:val="00AC7D07"/>
    <w:rsid w:val="00AD045A"/>
    <w:rsid w:val="00AD0535"/>
    <w:rsid w:val="00AD0A46"/>
    <w:rsid w:val="00AD0ACE"/>
    <w:rsid w:val="00AD0B41"/>
    <w:rsid w:val="00AD101B"/>
    <w:rsid w:val="00AD1742"/>
    <w:rsid w:val="00AD1A84"/>
    <w:rsid w:val="00AD2581"/>
    <w:rsid w:val="00AD2700"/>
    <w:rsid w:val="00AD2731"/>
    <w:rsid w:val="00AD288A"/>
    <w:rsid w:val="00AD28E1"/>
    <w:rsid w:val="00AD393E"/>
    <w:rsid w:val="00AD42CE"/>
    <w:rsid w:val="00AD42D7"/>
    <w:rsid w:val="00AD4704"/>
    <w:rsid w:val="00AD4E3E"/>
    <w:rsid w:val="00AD53CE"/>
    <w:rsid w:val="00AD54CB"/>
    <w:rsid w:val="00AD5569"/>
    <w:rsid w:val="00AD5A51"/>
    <w:rsid w:val="00AD612C"/>
    <w:rsid w:val="00AD615A"/>
    <w:rsid w:val="00AD644D"/>
    <w:rsid w:val="00AD6616"/>
    <w:rsid w:val="00AD69DE"/>
    <w:rsid w:val="00AD708D"/>
    <w:rsid w:val="00AD7171"/>
    <w:rsid w:val="00AD742B"/>
    <w:rsid w:val="00AD7488"/>
    <w:rsid w:val="00AD774F"/>
    <w:rsid w:val="00AD7757"/>
    <w:rsid w:val="00AD78F5"/>
    <w:rsid w:val="00AD7A19"/>
    <w:rsid w:val="00AD7A2A"/>
    <w:rsid w:val="00AD7E1B"/>
    <w:rsid w:val="00AE0914"/>
    <w:rsid w:val="00AE0996"/>
    <w:rsid w:val="00AE0F95"/>
    <w:rsid w:val="00AE1790"/>
    <w:rsid w:val="00AE1C4D"/>
    <w:rsid w:val="00AE235B"/>
    <w:rsid w:val="00AE2419"/>
    <w:rsid w:val="00AE2433"/>
    <w:rsid w:val="00AE2936"/>
    <w:rsid w:val="00AE2AEA"/>
    <w:rsid w:val="00AE2B20"/>
    <w:rsid w:val="00AE38F3"/>
    <w:rsid w:val="00AE3A70"/>
    <w:rsid w:val="00AE3B8D"/>
    <w:rsid w:val="00AE3E75"/>
    <w:rsid w:val="00AE3FA7"/>
    <w:rsid w:val="00AE465C"/>
    <w:rsid w:val="00AE4B67"/>
    <w:rsid w:val="00AE4C39"/>
    <w:rsid w:val="00AE4D1F"/>
    <w:rsid w:val="00AE4F0D"/>
    <w:rsid w:val="00AE51A8"/>
    <w:rsid w:val="00AE54DF"/>
    <w:rsid w:val="00AE5C1C"/>
    <w:rsid w:val="00AE5E46"/>
    <w:rsid w:val="00AE5E4F"/>
    <w:rsid w:val="00AE5ED2"/>
    <w:rsid w:val="00AE5ED6"/>
    <w:rsid w:val="00AE6112"/>
    <w:rsid w:val="00AE67D5"/>
    <w:rsid w:val="00AE68A4"/>
    <w:rsid w:val="00AF0906"/>
    <w:rsid w:val="00AF09E6"/>
    <w:rsid w:val="00AF0D8E"/>
    <w:rsid w:val="00AF10AB"/>
    <w:rsid w:val="00AF1141"/>
    <w:rsid w:val="00AF1347"/>
    <w:rsid w:val="00AF169C"/>
    <w:rsid w:val="00AF1D92"/>
    <w:rsid w:val="00AF2163"/>
    <w:rsid w:val="00AF256F"/>
    <w:rsid w:val="00AF265C"/>
    <w:rsid w:val="00AF26A8"/>
    <w:rsid w:val="00AF26EE"/>
    <w:rsid w:val="00AF2C1C"/>
    <w:rsid w:val="00AF2DB7"/>
    <w:rsid w:val="00AF2E5F"/>
    <w:rsid w:val="00AF3D3C"/>
    <w:rsid w:val="00AF4006"/>
    <w:rsid w:val="00AF4813"/>
    <w:rsid w:val="00AF4859"/>
    <w:rsid w:val="00AF4BD8"/>
    <w:rsid w:val="00AF4FDF"/>
    <w:rsid w:val="00AF52A5"/>
    <w:rsid w:val="00AF5452"/>
    <w:rsid w:val="00AF54E7"/>
    <w:rsid w:val="00AF6463"/>
    <w:rsid w:val="00AF6606"/>
    <w:rsid w:val="00AF665B"/>
    <w:rsid w:val="00AF7129"/>
    <w:rsid w:val="00AF74AD"/>
    <w:rsid w:val="00AF7669"/>
    <w:rsid w:val="00AF7706"/>
    <w:rsid w:val="00AF770F"/>
    <w:rsid w:val="00AF7778"/>
    <w:rsid w:val="00AF7B39"/>
    <w:rsid w:val="00AF7C82"/>
    <w:rsid w:val="00AF7F50"/>
    <w:rsid w:val="00B002DD"/>
    <w:rsid w:val="00B00A25"/>
    <w:rsid w:val="00B00AA8"/>
    <w:rsid w:val="00B00FB8"/>
    <w:rsid w:val="00B01265"/>
    <w:rsid w:val="00B014AF"/>
    <w:rsid w:val="00B0171E"/>
    <w:rsid w:val="00B018F5"/>
    <w:rsid w:val="00B01BDE"/>
    <w:rsid w:val="00B0215C"/>
    <w:rsid w:val="00B02345"/>
    <w:rsid w:val="00B0294A"/>
    <w:rsid w:val="00B029EF"/>
    <w:rsid w:val="00B02A96"/>
    <w:rsid w:val="00B033B9"/>
    <w:rsid w:val="00B037BF"/>
    <w:rsid w:val="00B0391B"/>
    <w:rsid w:val="00B03C6C"/>
    <w:rsid w:val="00B0432A"/>
    <w:rsid w:val="00B043D9"/>
    <w:rsid w:val="00B04D6E"/>
    <w:rsid w:val="00B051CC"/>
    <w:rsid w:val="00B05306"/>
    <w:rsid w:val="00B05746"/>
    <w:rsid w:val="00B057C7"/>
    <w:rsid w:val="00B05C6C"/>
    <w:rsid w:val="00B05F29"/>
    <w:rsid w:val="00B06206"/>
    <w:rsid w:val="00B06409"/>
    <w:rsid w:val="00B0649D"/>
    <w:rsid w:val="00B06858"/>
    <w:rsid w:val="00B06AFB"/>
    <w:rsid w:val="00B06CBA"/>
    <w:rsid w:val="00B06E65"/>
    <w:rsid w:val="00B070D0"/>
    <w:rsid w:val="00B071A9"/>
    <w:rsid w:val="00B07324"/>
    <w:rsid w:val="00B0733A"/>
    <w:rsid w:val="00B07376"/>
    <w:rsid w:val="00B077FE"/>
    <w:rsid w:val="00B07BDA"/>
    <w:rsid w:val="00B07E04"/>
    <w:rsid w:val="00B10096"/>
    <w:rsid w:val="00B100CE"/>
    <w:rsid w:val="00B101FE"/>
    <w:rsid w:val="00B10894"/>
    <w:rsid w:val="00B108B0"/>
    <w:rsid w:val="00B10F50"/>
    <w:rsid w:val="00B115B0"/>
    <w:rsid w:val="00B11705"/>
    <w:rsid w:val="00B11741"/>
    <w:rsid w:val="00B11E74"/>
    <w:rsid w:val="00B11E86"/>
    <w:rsid w:val="00B13085"/>
    <w:rsid w:val="00B13CED"/>
    <w:rsid w:val="00B13CF6"/>
    <w:rsid w:val="00B14158"/>
    <w:rsid w:val="00B14525"/>
    <w:rsid w:val="00B146B1"/>
    <w:rsid w:val="00B148CB"/>
    <w:rsid w:val="00B14AA5"/>
    <w:rsid w:val="00B14B20"/>
    <w:rsid w:val="00B14FA0"/>
    <w:rsid w:val="00B15174"/>
    <w:rsid w:val="00B1552D"/>
    <w:rsid w:val="00B1566A"/>
    <w:rsid w:val="00B15923"/>
    <w:rsid w:val="00B15C6F"/>
    <w:rsid w:val="00B15DF7"/>
    <w:rsid w:val="00B15E74"/>
    <w:rsid w:val="00B16168"/>
    <w:rsid w:val="00B16231"/>
    <w:rsid w:val="00B1633F"/>
    <w:rsid w:val="00B16A14"/>
    <w:rsid w:val="00B16F55"/>
    <w:rsid w:val="00B17276"/>
    <w:rsid w:val="00B17314"/>
    <w:rsid w:val="00B1762B"/>
    <w:rsid w:val="00B17BA1"/>
    <w:rsid w:val="00B200B8"/>
    <w:rsid w:val="00B20359"/>
    <w:rsid w:val="00B20582"/>
    <w:rsid w:val="00B2071A"/>
    <w:rsid w:val="00B2119D"/>
    <w:rsid w:val="00B21565"/>
    <w:rsid w:val="00B21B24"/>
    <w:rsid w:val="00B21B39"/>
    <w:rsid w:val="00B21BA8"/>
    <w:rsid w:val="00B21BE1"/>
    <w:rsid w:val="00B21E2D"/>
    <w:rsid w:val="00B224BF"/>
    <w:rsid w:val="00B22E65"/>
    <w:rsid w:val="00B22F57"/>
    <w:rsid w:val="00B23772"/>
    <w:rsid w:val="00B23AC5"/>
    <w:rsid w:val="00B24078"/>
    <w:rsid w:val="00B2442D"/>
    <w:rsid w:val="00B24471"/>
    <w:rsid w:val="00B24777"/>
    <w:rsid w:val="00B24C40"/>
    <w:rsid w:val="00B2517D"/>
    <w:rsid w:val="00B25D98"/>
    <w:rsid w:val="00B25E1A"/>
    <w:rsid w:val="00B25EFF"/>
    <w:rsid w:val="00B2659C"/>
    <w:rsid w:val="00B266CA"/>
    <w:rsid w:val="00B2683C"/>
    <w:rsid w:val="00B26883"/>
    <w:rsid w:val="00B27093"/>
    <w:rsid w:val="00B27227"/>
    <w:rsid w:val="00B27769"/>
    <w:rsid w:val="00B27FD0"/>
    <w:rsid w:val="00B3016C"/>
    <w:rsid w:val="00B302D5"/>
    <w:rsid w:val="00B30787"/>
    <w:rsid w:val="00B30902"/>
    <w:rsid w:val="00B30B3C"/>
    <w:rsid w:val="00B30E10"/>
    <w:rsid w:val="00B315D4"/>
    <w:rsid w:val="00B3224C"/>
    <w:rsid w:val="00B327ED"/>
    <w:rsid w:val="00B32E77"/>
    <w:rsid w:val="00B3405B"/>
    <w:rsid w:val="00B351AA"/>
    <w:rsid w:val="00B3556C"/>
    <w:rsid w:val="00B3557D"/>
    <w:rsid w:val="00B35803"/>
    <w:rsid w:val="00B3585D"/>
    <w:rsid w:val="00B358D1"/>
    <w:rsid w:val="00B35BD0"/>
    <w:rsid w:val="00B36293"/>
    <w:rsid w:val="00B3666D"/>
    <w:rsid w:val="00B36687"/>
    <w:rsid w:val="00B36A31"/>
    <w:rsid w:val="00B37180"/>
    <w:rsid w:val="00B37724"/>
    <w:rsid w:val="00B377EC"/>
    <w:rsid w:val="00B377F5"/>
    <w:rsid w:val="00B3791E"/>
    <w:rsid w:val="00B3793C"/>
    <w:rsid w:val="00B37A05"/>
    <w:rsid w:val="00B4021D"/>
    <w:rsid w:val="00B4046D"/>
    <w:rsid w:val="00B4096F"/>
    <w:rsid w:val="00B40A80"/>
    <w:rsid w:val="00B40B64"/>
    <w:rsid w:val="00B41083"/>
    <w:rsid w:val="00B4138A"/>
    <w:rsid w:val="00B413F3"/>
    <w:rsid w:val="00B4167E"/>
    <w:rsid w:val="00B416DD"/>
    <w:rsid w:val="00B41EC0"/>
    <w:rsid w:val="00B41F0B"/>
    <w:rsid w:val="00B43188"/>
    <w:rsid w:val="00B431BB"/>
    <w:rsid w:val="00B435A4"/>
    <w:rsid w:val="00B43D63"/>
    <w:rsid w:val="00B43D97"/>
    <w:rsid w:val="00B4414F"/>
    <w:rsid w:val="00B449F9"/>
    <w:rsid w:val="00B44A24"/>
    <w:rsid w:val="00B45E57"/>
    <w:rsid w:val="00B46692"/>
    <w:rsid w:val="00B4691A"/>
    <w:rsid w:val="00B46D76"/>
    <w:rsid w:val="00B4775C"/>
    <w:rsid w:val="00B47A7A"/>
    <w:rsid w:val="00B47C31"/>
    <w:rsid w:val="00B47FCB"/>
    <w:rsid w:val="00B5098D"/>
    <w:rsid w:val="00B509C0"/>
    <w:rsid w:val="00B50DD1"/>
    <w:rsid w:val="00B50E33"/>
    <w:rsid w:val="00B51011"/>
    <w:rsid w:val="00B510F5"/>
    <w:rsid w:val="00B51E4B"/>
    <w:rsid w:val="00B51FB6"/>
    <w:rsid w:val="00B52517"/>
    <w:rsid w:val="00B525A9"/>
    <w:rsid w:val="00B526E0"/>
    <w:rsid w:val="00B52B59"/>
    <w:rsid w:val="00B52C56"/>
    <w:rsid w:val="00B53CBD"/>
    <w:rsid w:val="00B53F4B"/>
    <w:rsid w:val="00B541AB"/>
    <w:rsid w:val="00B54A0E"/>
    <w:rsid w:val="00B54B39"/>
    <w:rsid w:val="00B553B8"/>
    <w:rsid w:val="00B55452"/>
    <w:rsid w:val="00B559D7"/>
    <w:rsid w:val="00B55C93"/>
    <w:rsid w:val="00B55CEC"/>
    <w:rsid w:val="00B55EB6"/>
    <w:rsid w:val="00B5602E"/>
    <w:rsid w:val="00B568C9"/>
    <w:rsid w:val="00B578D3"/>
    <w:rsid w:val="00B579DD"/>
    <w:rsid w:val="00B6063B"/>
    <w:rsid w:val="00B60BD5"/>
    <w:rsid w:val="00B60D52"/>
    <w:rsid w:val="00B615B6"/>
    <w:rsid w:val="00B61F73"/>
    <w:rsid w:val="00B62138"/>
    <w:rsid w:val="00B62674"/>
    <w:rsid w:val="00B629F9"/>
    <w:rsid w:val="00B62C6C"/>
    <w:rsid w:val="00B630B3"/>
    <w:rsid w:val="00B63CC2"/>
    <w:rsid w:val="00B645AF"/>
    <w:rsid w:val="00B64B53"/>
    <w:rsid w:val="00B64F21"/>
    <w:rsid w:val="00B64F3D"/>
    <w:rsid w:val="00B65268"/>
    <w:rsid w:val="00B653B0"/>
    <w:rsid w:val="00B654B5"/>
    <w:rsid w:val="00B65563"/>
    <w:rsid w:val="00B663F1"/>
    <w:rsid w:val="00B6674F"/>
    <w:rsid w:val="00B675A9"/>
    <w:rsid w:val="00B67842"/>
    <w:rsid w:val="00B67916"/>
    <w:rsid w:val="00B67C28"/>
    <w:rsid w:val="00B67D33"/>
    <w:rsid w:val="00B67F5E"/>
    <w:rsid w:val="00B7026D"/>
    <w:rsid w:val="00B704E5"/>
    <w:rsid w:val="00B70A66"/>
    <w:rsid w:val="00B7133D"/>
    <w:rsid w:val="00B713C5"/>
    <w:rsid w:val="00B71AC3"/>
    <w:rsid w:val="00B7238E"/>
    <w:rsid w:val="00B7269F"/>
    <w:rsid w:val="00B72773"/>
    <w:rsid w:val="00B72920"/>
    <w:rsid w:val="00B72CFE"/>
    <w:rsid w:val="00B72F84"/>
    <w:rsid w:val="00B732EC"/>
    <w:rsid w:val="00B73D4F"/>
    <w:rsid w:val="00B7451A"/>
    <w:rsid w:val="00B7470D"/>
    <w:rsid w:val="00B74812"/>
    <w:rsid w:val="00B74B37"/>
    <w:rsid w:val="00B74BE6"/>
    <w:rsid w:val="00B7564B"/>
    <w:rsid w:val="00B7597E"/>
    <w:rsid w:val="00B75ACF"/>
    <w:rsid w:val="00B75C01"/>
    <w:rsid w:val="00B762FD"/>
    <w:rsid w:val="00B76FAB"/>
    <w:rsid w:val="00B80121"/>
    <w:rsid w:val="00B80229"/>
    <w:rsid w:val="00B80559"/>
    <w:rsid w:val="00B806DB"/>
    <w:rsid w:val="00B806FC"/>
    <w:rsid w:val="00B80AF2"/>
    <w:rsid w:val="00B8107D"/>
    <w:rsid w:val="00B8131B"/>
    <w:rsid w:val="00B81B2B"/>
    <w:rsid w:val="00B81F69"/>
    <w:rsid w:val="00B82C86"/>
    <w:rsid w:val="00B82D1E"/>
    <w:rsid w:val="00B82E53"/>
    <w:rsid w:val="00B83142"/>
    <w:rsid w:val="00B83499"/>
    <w:rsid w:val="00B83577"/>
    <w:rsid w:val="00B83A2D"/>
    <w:rsid w:val="00B83E49"/>
    <w:rsid w:val="00B84DA2"/>
    <w:rsid w:val="00B84F49"/>
    <w:rsid w:val="00B85396"/>
    <w:rsid w:val="00B85712"/>
    <w:rsid w:val="00B8623B"/>
    <w:rsid w:val="00B8727F"/>
    <w:rsid w:val="00B902F2"/>
    <w:rsid w:val="00B902F6"/>
    <w:rsid w:val="00B90374"/>
    <w:rsid w:val="00B903C4"/>
    <w:rsid w:val="00B90583"/>
    <w:rsid w:val="00B9074D"/>
    <w:rsid w:val="00B909DD"/>
    <w:rsid w:val="00B90B44"/>
    <w:rsid w:val="00B90C25"/>
    <w:rsid w:val="00B9295B"/>
    <w:rsid w:val="00B9328F"/>
    <w:rsid w:val="00B934E1"/>
    <w:rsid w:val="00B9376E"/>
    <w:rsid w:val="00B93DD3"/>
    <w:rsid w:val="00B93DF0"/>
    <w:rsid w:val="00B93EC6"/>
    <w:rsid w:val="00B94084"/>
    <w:rsid w:val="00B940D6"/>
    <w:rsid w:val="00B943AD"/>
    <w:rsid w:val="00B94B44"/>
    <w:rsid w:val="00B94F13"/>
    <w:rsid w:val="00B9516A"/>
    <w:rsid w:val="00B9564C"/>
    <w:rsid w:val="00B9657A"/>
    <w:rsid w:val="00B968DE"/>
    <w:rsid w:val="00B97139"/>
    <w:rsid w:val="00B97397"/>
    <w:rsid w:val="00B977A0"/>
    <w:rsid w:val="00B9794F"/>
    <w:rsid w:val="00B97981"/>
    <w:rsid w:val="00B97AEF"/>
    <w:rsid w:val="00B97C59"/>
    <w:rsid w:val="00BA0357"/>
    <w:rsid w:val="00BA05FC"/>
    <w:rsid w:val="00BA08B6"/>
    <w:rsid w:val="00BA08C5"/>
    <w:rsid w:val="00BA0BC4"/>
    <w:rsid w:val="00BA153F"/>
    <w:rsid w:val="00BA1883"/>
    <w:rsid w:val="00BA1D2B"/>
    <w:rsid w:val="00BA221F"/>
    <w:rsid w:val="00BA22E4"/>
    <w:rsid w:val="00BA245D"/>
    <w:rsid w:val="00BA28F4"/>
    <w:rsid w:val="00BA3401"/>
    <w:rsid w:val="00BA473B"/>
    <w:rsid w:val="00BA4D4F"/>
    <w:rsid w:val="00BA4F97"/>
    <w:rsid w:val="00BA57EF"/>
    <w:rsid w:val="00BA5E42"/>
    <w:rsid w:val="00BA6041"/>
    <w:rsid w:val="00BA69F7"/>
    <w:rsid w:val="00BA6DCC"/>
    <w:rsid w:val="00BA724A"/>
    <w:rsid w:val="00BA7820"/>
    <w:rsid w:val="00BA7E4D"/>
    <w:rsid w:val="00BB0581"/>
    <w:rsid w:val="00BB089D"/>
    <w:rsid w:val="00BB0FFC"/>
    <w:rsid w:val="00BB1191"/>
    <w:rsid w:val="00BB1D4D"/>
    <w:rsid w:val="00BB1DED"/>
    <w:rsid w:val="00BB1F9E"/>
    <w:rsid w:val="00BB20ED"/>
    <w:rsid w:val="00BB24C4"/>
    <w:rsid w:val="00BB26ED"/>
    <w:rsid w:val="00BB2A66"/>
    <w:rsid w:val="00BB341C"/>
    <w:rsid w:val="00BB34F7"/>
    <w:rsid w:val="00BB3A21"/>
    <w:rsid w:val="00BB3E01"/>
    <w:rsid w:val="00BB4282"/>
    <w:rsid w:val="00BB437D"/>
    <w:rsid w:val="00BB43EC"/>
    <w:rsid w:val="00BB44CB"/>
    <w:rsid w:val="00BB4728"/>
    <w:rsid w:val="00BB47BD"/>
    <w:rsid w:val="00BB5183"/>
    <w:rsid w:val="00BB5731"/>
    <w:rsid w:val="00BB5F0C"/>
    <w:rsid w:val="00BB6195"/>
    <w:rsid w:val="00BB6240"/>
    <w:rsid w:val="00BB6AE4"/>
    <w:rsid w:val="00BB6DA8"/>
    <w:rsid w:val="00BC0754"/>
    <w:rsid w:val="00BC10B3"/>
    <w:rsid w:val="00BC11A9"/>
    <w:rsid w:val="00BC1211"/>
    <w:rsid w:val="00BC139D"/>
    <w:rsid w:val="00BC1AA6"/>
    <w:rsid w:val="00BC1DA7"/>
    <w:rsid w:val="00BC239F"/>
    <w:rsid w:val="00BC2457"/>
    <w:rsid w:val="00BC275A"/>
    <w:rsid w:val="00BC281D"/>
    <w:rsid w:val="00BC3144"/>
    <w:rsid w:val="00BC4296"/>
    <w:rsid w:val="00BC44E3"/>
    <w:rsid w:val="00BC47F0"/>
    <w:rsid w:val="00BC4BBF"/>
    <w:rsid w:val="00BC536A"/>
    <w:rsid w:val="00BC548B"/>
    <w:rsid w:val="00BC581E"/>
    <w:rsid w:val="00BC5875"/>
    <w:rsid w:val="00BC6180"/>
    <w:rsid w:val="00BC6D6E"/>
    <w:rsid w:val="00BC6FA3"/>
    <w:rsid w:val="00BC70B2"/>
    <w:rsid w:val="00BC7423"/>
    <w:rsid w:val="00BC7524"/>
    <w:rsid w:val="00BC7830"/>
    <w:rsid w:val="00BC7ADA"/>
    <w:rsid w:val="00BC7CC3"/>
    <w:rsid w:val="00BC7D5B"/>
    <w:rsid w:val="00BC7FB9"/>
    <w:rsid w:val="00BD0230"/>
    <w:rsid w:val="00BD066D"/>
    <w:rsid w:val="00BD22DE"/>
    <w:rsid w:val="00BD2D28"/>
    <w:rsid w:val="00BD2E0F"/>
    <w:rsid w:val="00BD3333"/>
    <w:rsid w:val="00BD3556"/>
    <w:rsid w:val="00BD36F7"/>
    <w:rsid w:val="00BD3E64"/>
    <w:rsid w:val="00BD4013"/>
    <w:rsid w:val="00BD4451"/>
    <w:rsid w:val="00BD4521"/>
    <w:rsid w:val="00BD4776"/>
    <w:rsid w:val="00BD49B9"/>
    <w:rsid w:val="00BD4BCB"/>
    <w:rsid w:val="00BD4F14"/>
    <w:rsid w:val="00BD5208"/>
    <w:rsid w:val="00BD5534"/>
    <w:rsid w:val="00BD6698"/>
    <w:rsid w:val="00BD6718"/>
    <w:rsid w:val="00BD6CDC"/>
    <w:rsid w:val="00BD6F05"/>
    <w:rsid w:val="00BD7257"/>
    <w:rsid w:val="00BD75D5"/>
    <w:rsid w:val="00BD781D"/>
    <w:rsid w:val="00BD78C5"/>
    <w:rsid w:val="00BD7FC5"/>
    <w:rsid w:val="00BE0005"/>
    <w:rsid w:val="00BE0255"/>
    <w:rsid w:val="00BE0293"/>
    <w:rsid w:val="00BE09B0"/>
    <w:rsid w:val="00BE126A"/>
    <w:rsid w:val="00BE1568"/>
    <w:rsid w:val="00BE1E67"/>
    <w:rsid w:val="00BE33A1"/>
    <w:rsid w:val="00BE3FAE"/>
    <w:rsid w:val="00BE46A0"/>
    <w:rsid w:val="00BE5859"/>
    <w:rsid w:val="00BE585A"/>
    <w:rsid w:val="00BE5DDF"/>
    <w:rsid w:val="00BE5EE0"/>
    <w:rsid w:val="00BE6070"/>
    <w:rsid w:val="00BE6258"/>
    <w:rsid w:val="00BE6638"/>
    <w:rsid w:val="00BE711B"/>
    <w:rsid w:val="00BE7299"/>
    <w:rsid w:val="00BE7556"/>
    <w:rsid w:val="00BE7989"/>
    <w:rsid w:val="00BF0A8F"/>
    <w:rsid w:val="00BF0C6C"/>
    <w:rsid w:val="00BF0FD5"/>
    <w:rsid w:val="00BF111E"/>
    <w:rsid w:val="00BF114B"/>
    <w:rsid w:val="00BF2AB9"/>
    <w:rsid w:val="00BF365F"/>
    <w:rsid w:val="00BF3B6F"/>
    <w:rsid w:val="00BF3CEC"/>
    <w:rsid w:val="00BF4815"/>
    <w:rsid w:val="00BF48BC"/>
    <w:rsid w:val="00BF4D65"/>
    <w:rsid w:val="00BF50A4"/>
    <w:rsid w:val="00BF52B3"/>
    <w:rsid w:val="00BF5E80"/>
    <w:rsid w:val="00BF5F45"/>
    <w:rsid w:val="00BF60A0"/>
    <w:rsid w:val="00BF6394"/>
    <w:rsid w:val="00BF6920"/>
    <w:rsid w:val="00BF6DB4"/>
    <w:rsid w:val="00BF6F7A"/>
    <w:rsid w:val="00BF754A"/>
    <w:rsid w:val="00BF79FB"/>
    <w:rsid w:val="00BF7DE8"/>
    <w:rsid w:val="00C007C8"/>
    <w:rsid w:val="00C00BBA"/>
    <w:rsid w:val="00C01427"/>
    <w:rsid w:val="00C016FE"/>
    <w:rsid w:val="00C0175F"/>
    <w:rsid w:val="00C02556"/>
    <w:rsid w:val="00C025B2"/>
    <w:rsid w:val="00C026CE"/>
    <w:rsid w:val="00C026F6"/>
    <w:rsid w:val="00C02D91"/>
    <w:rsid w:val="00C039B7"/>
    <w:rsid w:val="00C03A6A"/>
    <w:rsid w:val="00C03AE9"/>
    <w:rsid w:val="00C04509"/>
    <w:rsid w:val="00C0470E"/>
    <w:rsid w:val="00C056AA"/>
    <w:rsid w:val="00C0585B"/>
    <w:rsid w:val="00C05DAB"/>
    <w:rsid w:val="00C05FF7"/>
    <w:rsid w:val="00C063F9"/>
    <w:rsid w:val="00C065B4"/>
    <w:rsid w:val="00C0686C"/>
    <w:rsid w:val="00C071EC"/>
    <w:rsid w:val="00C07D55"/>
    <w:rsid w:val="00C07E6E"/>
    <w:rsid w:val="00C10580"/>
    <w:rsid w:val="00C10F72"/>
    <w:rsid w:val="00C11646"/>
    <w:rsid w:val="00C117E5"/>
    <w:rsid w:val="00C118C2"/>
    <w:rsid w:val="00C11920"/>
    <w:rsid w:val="00C11EE8"/>
    <w:rsid w:val="00C12315"/>
    <w:rsid w:val="00C124FE"/>
    <w:rsid w:val="00C128C2"/>
    <w:rsid w:val="00C13000"/>
    <w:rsid w:val="00C1350D"/>
    <w:rsid w:val="00C1354C"/>
    <w:rsid w:val="00C13919"/>
    <w:rsid w:val="00C13DE3"/>
    <w:rsid w:val="00C13E66"/>
    <w:rsid w:val="00C14176"/>
    <w:rsid w:val="00C14720"/>
    <w:rsid w:val="00C14EDA"/>
    <w:rsid w:val="00C14FAA"/>
    <w:rsid w:val="00C153EE"/>
    <w:rsid w:val="00C15630"/>
    <w:rsid w:val="00C162A1"/>
    <w:rsid w:val="00C17491"/>
    <w:rsid w:val="00C174F9"/>
    <w:rsid w:val="00C175E4"/>
    <w:rsid w:val="00C1776C"/>
    <w:rsid w:val="00C17E37"/>
    <w:rsid w:val="00C2059D"/>
    <w:rsid w:val="00C20989"/>
    <w:rsid w:val="00C20E6E"/>
    <w:rsid w:val="00C20EB9"/>
    <w:rsid w:val="00C20FFE"/>
    <w:rsid w:val="00C21849"/>
    <w:rsid w:val="00C21B8E"/>
    <w:rsid w:val="00C21C3D"/>
    <w:rsid w:val="00C22430"/>
    <w:rsid w:val="00C224AD"/>
    <w:rsid w:val="00C22766"/>
    <w:rsid w:val="00C2281F"/>
    <w:rsid w:val="00C2294C"/>
    <w:rsid w:val="00C22B6C"/>
    <w:rsid w:val="00C22D4B"/>
    <w:rsid w:val="00C22E01"/>
    <w:rsid w:val="00C22E91"/>
    <w:rsid w:val="00C231B6"/>
    <w:rsid w:val="00C23258"/>
    <w:rsid w:val="00C235BC"/>
    <w:rsid w:val="00C23C6E"/>
    <w:rsid w:val="00C23D77"/>
    <w:rsid w:val="00C23F9D"/>
    <w:rsid w:val="00C23FCA"/>
    <w:rsid w:val="00C23FF2"/>
    <w:rsid w:val="00C24479"/>
    <w:rsid w:val="00C25424"/>
    <w:rsid w:val="00C25812"/>
    <w:rsid w:val="00C264BD"/>
    <w:rsid w:val="00C2660F"/>
    <w:rsid w:val="00C26DE4"/>
    <w:rsid w:val="00C2755D"/>
    <w:rsid w:val="00C27D5E"/>
    <w:rsid w:val="00C27F92"/>
    <w:rsid w:val="00C30234"/>
    <w:rsid w:val="00C30E70"/>
    <w:rsid w:val="00C31032"/>
    <w:rsid w:val="00C3131C"/>
    <w:rsid w:val="00C314AC"/>
    <w:rsid w:val="00C315E2"/>
    <w:rsid w:val="00C31736"/>
    <w:rsid w:val="00C31B40"/>
    <w:rsid w:val="00C31DD1"/>
    <w:rsid w:val="00C320F9"/>
    <w:rsid w:val="00C32615"/>
    <w:rsid w:val="00C3321E"/>
    <w:rsid w:val="00C34879"/>
    <w:rsid w:val="00C34A04"/>
    <w:rsid w:val="00C34D6F"/>
    <w:rsid w:val="00C3523A"/>
    <w:rsid w:val="00C35344"/>
    <w:rsid w:val="00C354BC"/>
    <w:rsid w:val="00C35690"/>
    <w:rsid w:val="00C3584C"/>
    <w:rsid w:val="00C3588A"/>
    <w:rsid w:val="00C35F4C"/>
    <w:rsid w:val="00C361CB"/>
    <w:rsid w:val="00C36755"/>
    <w:rsid w:val="00C36BF9"/>
    <w:rsid w:val="00C36CCD"/>
    <w:rsid w:val="00C37286"/>
    <w:rsid w:val="00C37645"/>
    <w:rsid w:val="00C37846"/>
    <w:rsid w:val="00C37D8F"/>
    <w:rsid w:val="00C37E69"/>
    <w:rsid w:val="00C37F55"/>
    <w:rsid w:val="00C40272"/>
    <w:rsid w:val="00C403E8"/>
    <w:rsid w:val="00C40873"/>
    <w:rsid w:val="00C41BBC"/>
    <w:rsid w:val="00C41DE3"/>
    <w:rsid w:val="00C4219B"/>
    <w:rsid w:val="00C42250"/>
    <w:rsid w:val="00C42DE7"/>
    <w:rsid w:val="00C437B5"/>
    <w:rsid w:val="00C43D3F"/>
    <w:rsid w:val="00C43EAB"/>
    <w:rsid w:val="00C44460"/>
    <w:rsid w:val="00C44C88"/>
    <w:rsid w:val="00C4527C"/>
    <w:rsid w:val="00C45572"/>
    <w:rsid w:val="00C45C9B"/>
    <w:rsid w:val="00C45D4B"/>
    <w:rsid w:val="00C45D88"/>
    <w:rsid w:val="00C4624E"/>
    <w:rsid w:val="00C467B0"/>
    <w:rsid w:val="00C46DF9"/>
    <w:rsid w:val="00C46F77"/>
    <w:rsid w:val="00C47088"/>
    <w:rsid w:val="00C471DB"/>
    <w:rsid w:val="00C4739A"/>
    <w:rsid w:val="00C4748C"/>
    <w:rsid w:val="00C47521"/>
    <w:rsid w:val="00C479F4"/>
    <w:rsid w:val="00C50F65"/>
    <w:rsid w:val="00C51035"/>
    <w:rsid w:val="00C51C56"/>
    <w:rsid w:val="00C51EC2"/>
    <w:rsid w:val="00C51F61"/>
    <w:rsid w:val="00C52039"/>
    <w:rsid w:val="00C52058"/>
    <w:rsid w:val="00C52410"/>
    <w:rsid w:val="00C527FC"/>
    <w:rsid w:val="00C52ADD"/>
    <w:rsid w:val="00C52C76"/>
    <w:rsid w:val="00C53447"/>
    <w:rsid w:val="00C538CC"/>
    <w:rsid w:val="00C53993"/>
    <w:rsid w:val="00C53A78"/>
    <w:rsid w:val="00C53C50"/>
    <w:rsid w:val="00C54657"/>
    <w:rsid w:val="00C5469C"/>
    <w:rsid w:val="00C54A30"/>
    <w:rsid w:val="00C55072"/>
    <w:rsid w:val="00C5523E"/>
    <w:rsid w:val="00C552FF"/>
    <w:rsid w:val="00C55460"/>
    <w:rsid w:val="00C5596B"/>
    <w:rsid w:val="00C563FC"/>
    <w:rsid w:val="00C56483"/>
    <w:rsid w:val="00C56927"/>
    <w:rsid w:val="00C56A79"/>
    <w:rsid w:val="00C56DCC"/>
    <w:rsid w:val="00C56E6E"/>
    <w:rsid w:val="00C570F5"/>
    <w:rsid w:val="00C57265"/>
    <w:rsid w:val="00C57A88"/>
    <w:rsid w:val="00C57D8A"/>
    <w:rsid w:val="00C604F0"/>
    <w:rsid w:val="00C61831"/>
    <w:rsid w:val="00C61C7E"/>
    <w:rsid w:val="00C621E1"/>
    <w:rsid w:val="00C6277A"/>
    <w:rsid w:val="00C62B67"/>
    <w:rsid w:val="00C62CB9"/>
    <w:rsid w:val="00C62D0C"/>
    <w:rsid w:val="00C63792"/>
    <w:rsid w:val="00C63887"/>
    <w:rsid w:val="00C638E5"/>
    <w:rsid w:val="00C63996"/>
    <w:rsid w:val="00C63A63"/>
    <w:rsid w:val="00C63AC6"/>
    <w:rsid w:val="00C63C1A"/>
    <w:rsid w:val="00C640BB"/>
    <w:rsid w:val="00C656EA"/>
    <w:rsid w:val="00C65933"/>
    <w:rsid w:val="00C65AD1"/>
    <w:rsid w:val="00C65CC9"/>
    <w:rsid w:val="00C6614C"/>
    <w:rsid w:val="00C665B6"/>
    <w:rsid w:val="00C667D1"/>
    <w:rsid w:val="00C66C33"/>
    <w:rsid w:val="00C66C68"/>
    <w:rsid w:val="00C66D06"/>
    <w:rsid w:val="00C66DDE"/>
    <w:rsid w:val="00C67816"/>
    <w:rsid w:val="00C67C11"/>
    <w:rsid w:val="00C67EE4"/>
    <w:rsid w:val="00C7000C"/>
    <w:rsid w:val="00C7056C"/>
    <w:rsid w:val="00C70A51"/>
    <w:rsid w:val="00C71763"/>
    <w:rsid w:val="00C71C16"/>
    <w:rsid w:val="00C723B7"/>
    <w:rsid w:val="00C72B36"/>
    <w:rsid w:val="00C72EB4"/>
    <w:rsid w:val="00C72F4D"/>
    <w:rsid w:val="00C73188"/>
    <w:rsid w:val="00C73833"/>
    <w:rsid w:val="00C73F09"/>
    <w:rsid w:val="00C744FD"/>
    <w:rsid w:val="00C74C23"/>
    <w:rsid w:val="00C7565D"/>
    <w:rsid w:val="00C757C7"/>
    <w:rsid w:val="00C761D5"/>
    <w:rsid w:val="00C76656"/>
    <w:rsid w:val="00C77440"/>
    <w:rsid w:val="00C777B9"/>
    <w:rsid w:val="00C777EB"/>
    <w:rsid w:val="00C77A0C"/>
    <w:rsid w:val="00C77E96"/>
    <w:rsid w:val="00C77F3C"/>
    <w:rsid w:val="00C80FEF"/>
    <w:rsid w:val="00C81113"/>
    <w:rsid w:val="00C813B5"/>
    <w:rsid w:val="00C81858"/>
    <w:rsid w:val="00C81E5A"/>
    <w:rsid w:val="00C81F5D"/>
    <w:rsid w:val="00C8232D"/>
    <w:rsid w:val="00C826DF"/>
    <w:rsid w:val="00C82815"/>
    <w:rsid w:val="00C828E0"/>
    <w:rsid w:val="00C8298C"/>
    <w:rsid w:val="00C82997"/>
    <w:rsid w:val="00C82A58"/>
    <w:rsid w:val="00C82E6B"/>
    <w:rsid w:val="00C833D8"/>
    <w:rsid w:val="00C83D06"/>
    <w:rsid w:val="00C84019"/>
    <w:rsid w:val="00C84200"/>
    <w:rsid w:val="00C84696"/>
    <w:rsid w:val="00C85562"/>
    <w:rsid w:val="00C858B2"/>
    <w:rsid w:val="00C85AB9"/>
    <w:rsid w:val="00C85DB8"/>
    <w:rsid w:val="00C86A8A"/>
    <w:rsid w:val="00C86CF4"/>
    <w:rsid w:val="00C86D6B"/>
    <w:rsid w:val="00C87860"/>
    <w:rsid w:val="00C87A29"/>
    <w:rsid w:val="00C90299"/>
    <w:rsid w:val="00C906C7"/>
    <w:rsid w:val="00C9097F"/>
    <w:rsid w:val="00C90BA5"/>
    <w:rsid w:val="00C91673"/>
    <w:rsid w:val="00C91704"/>
    <w:rsid w:val="00C91B36"/>
    <w:rsid w:val="00C91DDC"/>
    <w:rsid w:val="00C9216D"/>
    <w:rsid w:val="00C92328"/>
    <w:rsid w:val="00C92877"/>
    <w:rsid w:val="00C9287B"/>
    <w:rsid w:val="00C92F40"/>
    <w:rsid w:val="00C931F8"/>
    <w:rsid w:val="00C93755"/>
    <w:rsid w:val="00C93A1F"/>
    <w:rsid w:val="00C93B9E"/>
    <w:rsid w:val="00C93D9E"/>
    <w:rsid w:val="00C9487B"/>
    <w:rsid w:val="00C94884"/>
    <w:rsid w:val="00C948D4"/>
    <w:rsid w:val="00C948DC"/>
    <w:rsid w:val="00C94AE3"/>
    <w:rsid w:val="00C94BA7"/>
    <w:rsid w:val="00C95314"/>
    <w:rsid w:val="00C955DE"/>
    <w:rsid w:val="00C95795"/>
    <w:rsid w:val="00C957BB"/>
    <w:rsid w:val="00C959F8"/>
    <w:rsid w:val="00C95C16"/>
    <w:rsid w:val="00C95D75"/>
    <w:rsid w:val="00C95DB2"/>
    <w:rsid w:val="00C96286"/>
    <w:rsid w:val="00C96531"/>
    <w:rsid w:val="00C9674F"/>
    <w:rsid w:val="00C96D60"/>
    <w:rsid w:val="00C96D9F"/>
    <w:rsid w:val="00C9728D"/>
    <w:rsid w:val="00C97A19"/>
    <w:rsid w:val="00C97D5D"/>
    <w:rsid w:val="00CA01F1"/>
    <w:rsid w:val="00CA02B1"/>
    <w:rsid w:val="00CA04C8"/>
    <w:rsid w:val="00CA052D"/>
    <w:rsid w:val="00CA07B8"/>
    <w:rsid w:val="00CA0A9E"/>
    <w:rsid w:val="00CA14A3"/>
    <w:rsid w:val="00CA1B69"/>
    <w:rsid w:val="00CA1C28"/>
    <w:rsid w:val="00CA1D3D"/>
    <w:rsid w:val="00CA2011"/>
    <w:rsid w:val="00CA2437"/>
    <w:rsid w:val="00CA2E69"/>
    <w:rsid w:val="00CA342B"/>
    <w:rsid w:val="00CA3ADF"/>
    <w:rsid w:val="00CA3CA5"/>
    <w:rsid w:val="00CA3EC1"/>
    <w:rsid w:val="00CA47B2"/>
    <w:rsid w:val="00CA4934"/>
    <w:rsid w:val="00CA493E"/>
    <w:rsid w:val="00CA4BC6"/>
    <w:rsid w:val="00CA4D2C"/>
    <w:rsid w:val="00CA512B"/>
    <w:rsid w:val="00CA5765"/>
    <w:rsid w:val="00CA5A08"/>
    <w:rsid w:val="00CA5CFC"/>
    <w:rsid w:val="00CA5D7B"/>
    <w:rsid w:val="00CA5F14"/>
    <w:rsid w:val="00CA5FCE"/>
    <w:rsid w:val="00CA61F7"/>
    <w:rsid w:val="00CA67E2"/>
    <w:rsid w:val="00CA681D"/>
    <w:rsid w:val="00CA68EC"/>
    <w:rsid w:val="00CA6B5E"/>
    <w:rsid w:val="00CA6D6D"/>
    <w:rsid w:val="00CA6D92"/>
    <w:rsid w:val="00CA6E6D"/>
    <w:rsid w:val="00CA6E92"/>
    <w:rsid w:val="00CA75A7"/>
    <w:rsid w:val="00CA76E8"/>
    <w:rsid w:val="00CA7815"/>
    <w:rsid w:val="00CA7C45"/>
    <w:rsid w:val="00CA7CC0"/>
    <w:rsid w:val="00CB0A2F"/>
    <w:rsid w:val="00CB0DE4"/>
    <w:rsid w:val="00CB0F98"/>
    <w:rsid w:val="00CB1159"/>
    <w:rsid w:val="00CB20B9"/>
    <w:rsid w:val="00CB2282"/>
    <w:rsid w:val="00CB27B4"/>
    <w:rsid w:val="00CB2844"/>
    <w:rsid w:val="00CB318B"/>
    <w:rsid w:val="00CB39CD"/>
    <w:rsid w:val="00CB3EF4"/>
    <w:rsid w:val="00CB41F8"/>
    <w:rsid w:val="00CB426D"/>
    <w:rsid w:val="00CB475E"/>
    <w:rsid w:val="00CB4E5C"/>
    <w:rsid w:val="00CB54F2"/>
    <w:rsid w:val="00CB5795"/>
    <w:rsid w:val="00CB6150"/>
    <w:rsid w:val="00CB623F"/>
    <w:rsid w:val="00CB63DF"/>
    <w:rsid w:val="00CB63FF"/>
    <w:rsid w:val="00CB6B9A"/>
    <w:rsid w:val="00CB6C1E"/>
    <w:rsid w:val="00CB6FA2"/>
    <w:rsid w:val="00CB707A"/>
    <w:rsid w:val="00CB79BC"/>
    <w:rsid w:val="00CC0099"/>
    <w:rsid w:val="00CC00EE"/>
    <w:rsid w:val="00CC05A9"/>
    <w:rsid w:val="00CC10F4"/>
    <w:rsid w:val="00CC1184"/>
    <w:rsid w:val="00CC11F1"/>
    <w:rsid w:val="00CC12B0"/>
    <w:rsid w:val="00CC137B"/>
    <w:rsid w:val="00CC1C4E"/>
    <w:rsid w:val="00CC21AF"/>
    <w:rsid w:val="00CC2282"/>
    <w:rsid w:val="00CC25E4"/>
    <w:rsid w:val="00CC2C3E"/>
    <w:rsid w:val="00CC2E16"/>
    <w:rsid w:val="00CC310E"/>
    <w:rsid w:val="00CC349C"/>
    <w:rsid w:val="00CC37AC"/>
    <w:rsid w:val="00CC37F7"/>
    <w:rsid w:val="00CC3CA3"/>
    <w:rsid w:val="00CC3D5A"/>
    <w:rsid w:val="00CC3D96"/>
    <w:rsid w:val="00CC415E"/>
    <w:rsid w:val="00CC465E"/>
    <w:rsid w:val="00CC4EED"/>
    <w:rsid w:val="00CC5153"/>
    <w:rsid w:val="00CC5664"/>
    <w:rsid w:val="00CC580F"/>
    <w:rsid w:val="00CC5B67"/>
    <w:rsid w:val="00CC60C7"/>
    <w:rsid w:val="00CC6A08"/>
    <w:rsid w:val="00CC6D44"/>
    <w:rsid w:val="00CC6EA8"/>
    <w:rsid w:val="00CC6FFD"/>
    <w:rsid w:val="00CC7B79"/>
    <w:rsid w:val="00CD076B"/>
    <w:rsid w:val="00CD09C9"/>
    <w:rsid w:val="00CD0D25"/>
    <w:rsid w:val="00CD0F0A"/>
    <w:rsid w:val="00CD1332"/>
    <w:rsid w:val="00CD1600"/>
    <w:rsid w:val="00CD183D"/>
    <w:rsid w:val="00CD1857"/>
    <w:rsid w:val="00CD1FE3"/>
    <w:rsid w:val="00CD2701"/>
    <w:rsid w:val="00CD32F4"/>
    <w:rsid w:val="00CD3DD1"/>
    <w:rsid w:val="00CD42F2"/>
    <w:rsid w:val="00CD436D"/>
    <w:rsid w:val="00CD47BE"/>
    <w:rsid w:val="00CD501D"/>
    <w:rsid w:val="00CD51C5"/>
    <w:rsid w:val="00CD54B3"/>
    <w:rsid w:val="00CD6E39"/>
    <w:rsid w:val="00CD701D"/>
    <w:rsid w:val="00CD7172"/>
    <w:rsid w:val="00CD7FD4"/>
    <w:rsid w:val="00CE0025"/>
    <w:rsid w:val="00CE01A0"/>
    <w:rsid w:val="00CE026F"/>
    <w:rsid w:val="00CE040F"/>
    <w:rsid w:val="00CE0452"/>
    <w:rsid w:val="00CE119E"/>
    <w:rsid w:val="00CE1271"/>
    <w:rsid w:val="00CE1762"/>
    <w:rsid w:val="00CE2204"/>
    <w:rsid w:val="00CE230E"/>
    <w:rsid w:val="00CE286C"/>
    <w:rsid w:val="00CE2EB3"/>
    <w:rsid w:val="00CE36A3"/>
    <w:rsid w:val="00CE36DE"/>
    <w:rsid w:val="00CE396D"/>
    <w:rsid w:val="00CE3BAA"/>
    <w:rsid w:val="00CE4072"/>
    <w:rsid w:val="00CE43B9"/>
    <w:rsid w:val="00CE49A3"/>
    <w:rsid w:val="00CE4B9C"/>
    <w:rsid w:val="00CE52B3"/>
    <w:rsid w:val="00CE53EC"/>
    <w:rsid w:val="00CE5726"/>
    <w:rsid w:val="00CE58D9"/>
    <w:rsid w:val="00CE58F3"/>
    <w:rsid w:val="00CE5CB7"/>
    <w:rsid w:val="00CE5D25"/>
    <w:rsid w:val="00CE5E7D"/>
    <w:rsid w:val="00CE6A6A"/>
    <w:rsid w:val="00CE7046"/>
    <w:rsid w:val="00CE719E"/>
    <w:rsid w:val="00CE7621"/>
    <w:rsid w:val="00CE77AA"/>
    <w:rsid w:val="00CE7A2D"/>
    <w:rsid w:val="00CF0D62"/>
    <w:rsid w:val="00CF2687"/>
    <w:rsid w:val="00CF30DD"/>
    <w:rsid w:val="00CF3BCE"/>
    <w:rsid w:val="00CF3D04"/>
    <w:rsid w:val="00CF3F93"/>
    <w:rsid w:val="00CF435D"/>
    <w:rsid w:val="00CF4AF2"/>
    <w:rsid w:val="00CF4E6F"/>
    <w:rsid w:val="00CF5439"/>
    <w:rsid w:val="00CF54F3"/>
    <w:rsid w:val="00CF5764"/>
    <w:rsid w:val="00CF5993"/>
    <w:rsid w:val="00CF5BC0"/>
    <w:rsid w:val="00CF5EBB"/>
    <w:rsid w:val="00CF6249"/>
    <w:rsid w:val="00CF64D4"/>
    <w:rsid w:val="00CF68DF"/>
    <w:rsid w:val="00CF6F66"/>
    <w:rsid w:val="00CF715C"/>
    <w:rsid w:val="00CF7594"/>
    <w:rsid w:val="00CF78AE"/>
    <w:rsid w:val="00D00409"/>
    <w:rsid w:val="00D0091B"/>
    <w:rsid w:val="00D00C46"/>
    <w:rsid w:val="00D010BB"/>
    <w:rsid w:val="00D01BCA"/>
    <w:rsid w:val="00D02729"/>
    <w:rsid w:val="00D03006"/>
    <w:rsid w:val="00D0350B"/>
    <w:rsid w:val="00D039ED"/>
    <w:rsid w:val="00D042C4"/>
    <w:rsid w:val="00D043AF"/>
    <w:rsid w:val="00D04AFA"/>
    <w:rsid w:val="00D04C26"/>
    <w:rsid w:val="00D04D8E"/>
    <w:rsid w:val="00D04E84"/>
    <w:rsid w:val="00D04EA8"/>
    <w:rsid w:val="00D052D6"/>
    <w:rsid w:val="00D06084"/>
    <w:rsid w:val="00D0626F"/>
    <w:rsid w:val="00D062A5"/>
    <w:rsid w:val="00D066EA"/>
    <w:rsid w:val="00D0684F"/>
    <w:rsid w:val="00D07822"/>
    <w:rsid w:val="00D07B3E"/>
    <w:rsid w:val="00D07CC3"/>
    <w:rsid w:val="00D07E5A"/>
    <w:rsid w:val="00D111A5"/>
    <w:rsid w:val="00D11488"/>
    <w:rsid w:val="00D1155F"/>
    <w:rsid w:val="00D116F6"/>
    <w:rsid w:val="00D11B6E"/>
    <w:rsid w:val="00D11D51"/>
    <w:rsid w:val="00D11E27"/>
    <w:rsid w:val="00D1212B"/>
    <w:rsid w:val="00D121D1"/>
    <w:rsid w:val="00D121D9"/>
    <w:rsid w:val="00D12543"/>
    <w:rsid w:val="00D129EB"/>
    <w:rsid w:val="00D12A12"/>
    <w:rsid w:val="00D130E4"/>
    <w:rsid w:val="00D13F1C"/>
    <w:rsid w:val="00D14395"/>
    <w:rsid w:val="00D1440F"/>
    <w:rsid w:val="00D14AA5"/>
    <w:rsid w:val="00D14CA7"/>
    <w:rsid w:val="00D15117"/>
    <w:rsid w:val="00D15125"/>
    <w:rsid w:val="00D15772"/>
    <w:rsid w:val="00D157DE"/>
    <w:rsid w:val="00D15C55"/>
    <w:rsid w:val="00D1644A"/>
    <w:rsid w:val="00D17126"/>
    <w:rsid w:val="00D17219"/>
    <w:rsid w:val="00D17375"/>
    <w:rsid w:val="00D1776D"/>
    <w:rsid w:val="00D17846"/>
    <w:rsid w:val="00D17AF1"/>
    <w:rsid w:val="00D17C1E"/>
    <w:rsid w:val="00D17C74"/>
    <w:rsid w:val="00D17E90"/>
    <w:rsid w:val="00D20744"/>
    <w:rsid w:val="00D2082A"/>
    <w:rsid w:val="00D20909"/>
    <w:rsid w:val="00D20AC5"/>
    <w:rsid w:val="00D2117F"/>
    <w:rsid w:val="00D21FE2"/>
    <w:rsid w:val="00D2210A"/>
    <w:rsid w:val="00D22869"/>
    <w:rsid w:val="00D23BB4"/>
    <w:rsid w:val="00D241D9"/>
    <w:rsid w:val="00D24C47"/>
    <w:rsid w:val="00D253CC"/>
    <w:rsid w:val="00D25490"/>
    <w:rsid w:val="00D257C9"/>
    <w:rsid w:val="00D2597C"/>
    <w:rsid w:val="00D259A6"/>
    <w:rsid w:val="00D26A5F"/>
    <w:rsid w:val="00D26C8B"/>
    <w:rsid w:val="00D27521"/>
    <w:rsid w:val="00D27CD8"/>
    <w:rsid w:val="00D3039B"/>
    <w:rsid w:val="00D3068E"/>
    <w:rsid w:val="00D30762"/>
    <w:rsid w:val="00D30BEB"/>
    <w:rsid w:val="00D31B9C"/>
    <w:rsid w:val="00D3208E"/>
    <w:rsid w:val="00D3241C"/>
    <w:rsid w:val="00D326D7"/>
    <w:rsid w:val="00D32EDF"/>
    <w:rsid w:val="00D33735"/>
    <w:rsid w:val="00D349AF"/>
    <w:rsid w:val="00D355E7"/>
    <w:rsid w:val="00D35647"/>
    <w:rsid w:val="00D356A6"/>
    <w:rsid w:val="00D3583C"/>
    <w:rsid w:val="00D35E30"/>
    <w:rsid w:val="00D3606D"/>
    <w:rsid w:val="00D360C1"/>
    <w:rsid w:val="00D3773C"/>
    <w:rsid w:val="00D37F7C"/>
    <w:rsid w:val="00D40254"/>
    <w:rsid w:val="00D403F8"/>
    <w:rsid w:val="00D40436"/>
    <w:rsid w:val="00D40D8E"/>
    <w:rsid w:val="00D41D11"/>
    <w:rsid w:val="00D41EDA"/>
    <w:rsid w:val="00D41FC5"/>
    <w:rsid w:val="00D4229C"/>
    <w:rsid w:val="00D4295F"/>
    <w:rsid w:val="00D42F30"/>
    <w:rsid w:val="00D43400"/>
    <w:rsid w:val="00D43486"/>
    <w:rsid w:val="00D4359C"/>
    <w:rsid w:val="00D4361B"/>
    <w:rsid w:val="00D43D83"/>
    <w:rsid w:val="00D43DAB"/>
    <w:rsid w:val="00D446E4"/>
    <w:rsid w:val="00D44B85"/>
    <w:rsid w:val="00D44EA0"/>
    <w:rsid w:val="00D45029"/>
    <w:rsid w:val="00D45184"/>
    <w:rsid w:val="00D454C2"/>
    <w:rsid w:val="00D45554"/>
    <w:rsid w:val="00D45585"/>
    <w:rsid w:val="00D455FF"/>
    <w:rsid w:val="00D458D1"/>
    <w:rsid w:val="00D459A1"/>
    <w:rsid w:val="00D45F0C"/>
    <w:rsid w:val="00D467F8"/>
    <w:rsid w:val="00D46E87"/>
    <w:rsid w:val="00D47452"/>
    <w:rsid w:val="00D4750B"/>
    <w:rsid w:val="00D47ECC"/>
    <w:rsid w:val="00D5043A"/>
    <w:rsid w:val="00D504CF"/>
    <w:rsid w:val="00D5053E"/>
    <w:rsid w:val="00D50A31"/>
    <w:rsid w:val="00D50A57"/>
    <w:rsid w:val="00D50B44"/>
    <w:rsid w:val="00D51331"/>
    <w:rsid w:val="00D51469"/>
    <w:rsid w:val="00D5175D"/>
    <w:rsid w:val="00D51E8E"/>
    <w:rsid w:val="00D51F72"/>
    <w:rsid w:val="00D52157"/>
    <w:rsid w:val="00D524FA"/>
    <w:rsid w:val="00D52C38"/>
    <w:rsid w:val="00D539D9"/>
    <w:rsid w:val="00D53AB6"/>
    <w:rsid w:val="00D53E11"/>
    <w:rsid w:val="00D53EEF"/>
    <w:rsid w:val="00D54A5A"/>
    <w:rsid w:val="00D54C3A"/>
    <w:rsid w:val="00D54E59"/>
    <w:rsid w:val="00D54E86"/>
    <w:rsid w:val="00D54EE3"/>
    <w:rsid w:val="00D55071"/>
    <w:rsid w:val="00D5589F"/>
    <w:rsid w:val="00D55914"/>
    <w:rsid w:val="00D55931"/>
    <w:rsid w:val="00D55CEA"/>
    <w:rsid w:val="00D5615F"/>
    <w:rsid w:val="00D56248"/>
    <w:rsid w:val="00D567A2"/>
    <w:rsid w:val="00D56B04"/>
    <w:rsid w:val="00D56C8A"/>
    <w:rsid w:val="00D56F71"/>
    <w:rsid w:val="00D57160"/>
    <w:rsid w:val="00D57BB5"/>
    <w:rsid w:val="00D60000"/>
    <w:rsid w:val="00D603B4"/>
    <w:rsid w:val="00D60E4E"/>
    <w:rsid w:val="00D61163"/>
    <w:rsid w:val="00D61BDB"/>
    <w:rsid w:val="00D61DE4"/>
    <w:rsid w:val="00D61E38"/>
    <w:rsid w:val="00D62545"/>
    <w:rsid w:val="00D63CFF"/>
    <w:rsid w:val="00D63F39"/>
    <w:rsid w:val="00D64000"/>
    <w:rsid w:val="00D6440D"/>
    <w:rsid w:val="00D64A53"/>
    <w:rsid w:val="00D655AA"/>
    <w:rsid w:val="00D6631F"/>
    <w:rsid w:val="00D667FF"/>
    <w:rsid w:val="00D668A4"/>
    <w:rsid w:val="00D66FEF"/>
    <w:rsid w:val="00D6716F"/>
    <w:rsid w:val="00D67C17"/>
    <w:rsid w:val="00D67FF5"/>
    <w:rsid w:val="00D7088C"/>
    <w:rsid w:val="00D70BBC"/>
    <w:rsid w:val="00D70F8C"/>
    <w:rsid w:val="00D70F8F"/>
    <w:rsid w:val="00D716E6"/>
    <w:rsid w:val="00D72586"/>
    <w:rsid w:val="00D725FD"/>
    <w:rsid w:val="00D7261B"/>
    <w:rsid w:val="00D72D1E"/>
    <w:rsid w:val="00D72DE0"/>
    <w:rsid w:val="00D7314B"/>
    <w:rsid w:val="00D73162"/>
    <w:rsid w:val="00D73723"/>
    <w:rsid w:val="00D739FE"/>
    <w:rsid w:val="00D746F0"/>
    <w:rsid w:val="00D748D9"/>
    <w:rsid w:val="00D74D1F"/>
    <w:rsid w:val="00D753FD"/>
    <w:rsid w:val="00D75550"/>
    <w:rsid w:val="00D7713D"/>
    <w:rsid w:val="00D77413"/>
    <w:rsid w:val="00D779AC"/>
    <w:rsid w:val="00D77BC3"/>
    <w:rsid w:val="00D77CE4"/>
    <w:rsid w:val="00D806AA"/>
    <w:rsid w:val="00D807D4"/>
    <w:rsid w:val="00D807E2"/>
    <w:rsid w:val="00D809B0"/>
    <w:rsid w:val="00D809C1"/>
    <w:rsid w:val="00D80BAA"/>
    <w:rsid w:val="00D80BF8"/>
    <w:rsid w:val="00D80CA6"/>
    <w:rsid w:val="00D80E98"/>
    <w:rsid w:val="00D811BC"/>
    <w:rsid w:val="00D8217D"/>
    <w:rsid w:val="00D82CD0"/>
    <w:rsid w:val="00D82EC1"/>
    <w:rsid w:val="00D83153"/>
    <w:rsid w:val="00D83667"/>
    <w:rsid w:val="00D83E93"/>
    <w:rsid w:val="00D853B5"/>
    <w:rsid w:val="00D854D5"/>
    <w:rsid w:val="00D8552E"/>
    <w:rsid w:val="00D858D7"/>
    <w:rsid w:val="00D859A0"/>
    <w:rsid w:val="00D87059"/>
    <w:rsid w:val="00D90189"/>
    <w:rsid w:val="00D90425"/>
    <w:rsid w:val="00D908EC"/>
    <w:rsid w:val="00D90E72"/>
    <w:rsid w:val="00D91207"/>
    <w:rsid w:val="00D91734"/>
    <w:rsid w:val="00D91BE0"/>
    <w:rsid w:val="00D91C0B"/>
    <w:rsid w:val="00D920B2"/>
    <w:rsid w:val="00D920FC"/>
    <w:rsid w:val="00D9244E"/>
    <w:rsid w:val="00D92B55"/>
    <w:rsid w:val="00D930C0"/>
    <w:rsid w:val="00D93D30"/>
    <w:rsid w:val="00D946C3"/>
    <w:rsid w:val="00D94DB9"/>
    <w:rsid w:val="00D94FAD"/>
    <w:rsid w:val="00D95696"/>
    <w:rsid w:val="00D96032"/>
    <w:rsid w:val="00D961F2"/>
    <w:rsid w:val="00D967F9"/>
    <w:rsid w:val="00D968FC"/>
    <w:rsid w:val="00D96A14"/>
    <w:rsid w:val="00D978CA"/>
    <w:rsid w:val="00D97E09"/>
    <w:rsid w:val="00DA007F"/>
    <w:rsid w:val="00DA070B"/>
    <w:rsid w:val="00DA08C1"/>
    <w:rsid w:val="00DA0BA9"/>
    <w:rsid w:val="00DA1275"/>
    <w:rsid w:val="00DA1460"/>
    <w:rsid w:val="00DA16C4"/>
    <w:rsid w:val="00DA2104"/>
    <w:rsid w:val="00DA2A22"/>
    <w:rsid w:val="00DA2BFE"/>
    <w:rsid w:val="00DA3097"/>
    <w:rsid w:val="00DA3638"/>
    <w:rsid w:val="00DA3D8A"/>
    <w:rsid w:val="00DA3ECE"/>
    <w:rsid w:val="00DA3FB8"/>
    <w:rsid w:val="00DA427E"/>
    <w:rsid w:val="00DA4402"/>
    <w:rsid w:val="00DA471E"/>
    <w:rsid w:val="00DA4DC4"/>
    <w:rsid w:val="00DA5772"/>
    <w:rsid w:val="00DA6BCF"/>
    <w:rsid w:val="00DA6F81"/>
    <w:rsid w:val="00DA73DF"/>
    <w:rsid w:val="00DA7CF6"/>
    <w:rsid w:val="00DA7E9E"/>
    <w:rsid w:val="00DA7F0C"/>
    <w:rsid w:val="00DA7F40"/>
    <w:rsid w:val="00DA7FD2"/>
    <w:rsid w:val="00DB001A"/>
    <w:rsid w:val="00DB06B4"/>
    <w:rsid w:val="00DB0971"/>
    <w:rsid w:val="00DB0A0C"/>
    <w:rsid w:val="00DB0E0F"/>
    <w:rsid w:val="00DB0F25"/>
    <w:rsid w:val="00DB12CA"/>
    <w:rsid w:val="00DB1315"/>
    <w:rsid w:val="00DB198D"/>
    <w:rsid w:val="00DB1B90"/>
    <w:rsid w:val="00DB1DB0"/>
    <w:rsid w:val="00DB253E"/>
    <w:rsid w:val="00DB2A6A"/>
    <w:rsid w:val="00DB2D05"/>
    <w:rsid w:val="00DB302D"/>
    <w:rsid w:val="00DB3B45"/>
    <w:rsid w:val="00DB3C20"/>
    <w:rsid w:val="00DB3CD5"/>
    <w:rsid w:val="00DB3DB8"/>
    <w:rsid w:val="00DB4043"/>
    <w:rsid w:val="00DB4385"/>
    <w:rsid w:val="00DB462A"/>
    <w:rsid w:val="00DB46A4"/>
    <w:rsid w:val="00DB484E"/>
    <w:rsid w:val="00DB4926"/>
    <w:rsid w:val="00DB53F4"/>
    <w:rsid w:val="00DB5FC7"/>
    <w:rsid w:val="00DB6055"/>
    <w:rsid w:val="00DB610E"/>
    <w:rsid w:val="00DB63A4"/>
    <w:rsid w:val="00DB6767"/>
    <w:rsid w:val="00DB6821"/>
    <w:rsid w:val="00DB68F1"/>
    <w:rsid w:val="00DB73B0"/>
    <w:rsid w:val="00DB7490"/>
    <w:rsid w:val="00DB7F1D"/>
    <w:rsid w:val="00DC0443"/>
    <w:rsid w:val="00DC0D29"/>
    <w:rsid w:val="00DC0F2A"/>
    <w:rsid w:val="00DC1BA6"/>
    <w:rsid w:val="00DC275A"/>
    <w:rsid w:val="00DC2E89"/>
    <w:rsid w:val="00DC34D0"/>
    <w:rsid w:val="00DC35D1"/>
    <w:rsid w:val="00DC36AB"/>
    <w:rsid w:val="00DC3E2E"/>
    <w:rsid w:val="00DC4801"/>
    <w:rsid w:val="00DC4EB9"/>
    <w:rsid w:val="00DC5DE2"/>
    <w:rsid w:val="00DC6982"/>
    <w:rsid w:val="00DC6A10"/>
    <w:rsid w:val="00DC70F9"/>
    <w:rsid w:val="00DC72F4"/>
    <w:rsid w:val="00DC73E7"/>
    <w:rsid w:val="00DC77F1"/>
    <w:rsid w:val="00DD0012"/>
    <w:rsid w:val="00DD010C"/>
    <w:rsid w:val="00DD013B"/>
    <w:rsid w:val="00DD01D5"/>
    <w:rsid w:val="00DD053A"/>
    <w:rsid w:val="00DD0690"/>
    <w:rsid w:val="00DD0779"/>
    <w:rsid w:val="00DD0A20"/>
    <w:rsid w:val="00DD0DB5"/>
    <w:rsid w:val="00DD10EF"/>
    <w:rsid w:val="00DD1177"/>
    <w:rsid w:val="00DD13F8"/>
    <w:rsid w:val="00DD1565"/>
    <w:rsid w:val="00DD1942"/>
    <w:rsid w:val="00DD19BB"/>
    <w:rsid w:val="00DD2066"/>
    <w:rsid w:val="00DD21DE"/>
    <w:rsid w:val="00DD289D"/>
    <w:rsid w:val="00DD2C2E"/>
    <w:rsid w:val="00DD2DF8"/>
    <w:rsid w:val="00DD36BC"/>
    <w:rsid w:val="00DD3EAF"/>
    <w:rsid w:val="00DD3F4B"/>
    <w:rsid w:val="00DD44AC"/>
    <w:rsid w:val="00DD47F6"/>
    <w:rsid w:val="00DD4B07"/>
    <w:rsid w:val="00DD513F"/>
    <w:rsid w:val="00DD5190"/>
    <w:rsid w:val="00DD51DD"/>
    <w:rsid w:val="00DD5AD0"/>
    <w:rsid w:val="00DD5E30"/>
    <w:rsid w:val="00DD5F07"/>
    <w:rsid w:val="00DD5FED"/>
    <w:rsid w:val="00DD620C"/>
    <w:rsid w:val="00DD6399"/>
    <w:rsid w:val="00DD6A56"/>
    <w:rsid w:val="00DD72B8"/>
    <w:rsid w:val="00DD7651"/>
    <w:rsid w:val="00DD777E"/>
    <w:rsid w:val="00DE00F8"/>
    <w:rsid w:val="00DE0586"/>
    <w:rsid w:val="00DE05A8"/>
    <w:rsid w:val="00DE0759"/>
    <w:rsid w:val="00DE1118"/>
    <w:rsid w:val="00DE11E8"/>
    <w:rsid w:val="00DE125D"/>
    <w:rsid w:val="00DE1548"/>
    <w:rsid w:val="00DE205F"/>
    <w:rsid w:val="00DE2260"/>
    <w:rsid w:val="00DE2527"/>
    <w:rsid w:val="00DE29D3"/>
    <w:rsid w:val="00DE2D0C"/>
    <w:rsid w:val="00DE2DD5"/>
    <w:rsid w:val="00DE3D8D"/>
    <w:rsid w:val="00DE4027"/>
    <w:rsid w:val="00DE40D6"/>
    <w:rsid w:val="00DE4233"/>
    <w:rsid w:val="00DE4794"/>
    <w:rsid w:val="00DE49BE"/>
    <w:rsid w:val="00DE4BD2"/>
    <w:rsid w:val="00DE4DB5"/>
    <w:rsid w:val="00DE5942"/>
    <w:rsid w:val="00DE5DB0"/>
    <w:rsid w:val="00DE6192"/>
    <w:rsid w:val="00DE6289"/>
    <w:rsid w:val="00DE665A"/>
    <w:rsid w:val="00DE66FF"/>
    <w:rsid w:val="00DE670B"/>
    <w:rsid w:val="00DE688F"/>
    <w:rsid w:val="00DE6EF5"/>
    <w:rsid w:val="00DE78D8"/>
    <w:rsid w:val="00DE796D"/>
    <w:rsid w:val="00DF0324"/>
    <w:rsid w:val="00DF0943"/>
    <w:rsid w:val="00DF0E78"/>
    <w:rsid w:val="00DF151B"/>
    <w:rsid w:val="00DF1715"/>
    <w:rsid w:val="00DF1A51"/>
    <w:rsid w:val="00DF1E09"/>
    <w:rsid w:val="00DF268E"/>
    <w:rsid w:val="00DF2815"/>
    <w:rsid w:val="00DF2C0E"/>
    <w:rsid w:val="00DF2D73"/>
    <w:rsid w:val="00DF34CF"/>
    <w:rsid w:val="00DF3504"/>
    <w:rsid w:val="00DF3697"/>
    <w:rsid w:val="00DF3BED"/>
    <w:rsid w:val="00DF3E62"/>
    <w:rsid w:val="00DF4101"/>
    <w:rsid w:val="00DF5DF1"/>
    <w:rsid w:val="00DF6CE4"/>
    <w:rsid w:val="00DF71DD"/>
    <w:rsid w:val="00DF73F9"/>
    <w:rsid w:val="00DF7E00"/>
    <w:rsid w:val="00E00109"/>
    <w:rsid w:val="00E002CB"/>
    <w:rsid w:val="00E00434"/>
    <w:rsid w:val="00E0076D"/>
    <w:rsid w:val="00E00EF9"/>
    <w:rsid w:val="00E00FCC"/>
    <w:rsid w:val="00E014CA"/>
    <w:rsid w:val="00E01A14"/>
    <w:rsid w:val="00E024EA"/>
    <w:rsid w:val="00E025DB"/>
    <w:rsid w:val="00E02E93"/>
    <w:rsid w:val="00E036B4"/>
    <w:rsid w:val="00E03C4E"/>
    <w:rsid w:val="00E03F9C"/>
    <w:rsid w:val="00E04040"/>
    <w:rsid w:val="00E04466"/>
    <w:rsid w:val="00E044D5"/>
    <w:rsid w:val="00E0489C"/>
    <w:rsid w:val="00E04933"/>
    <w:rsid w:val="00E04A8D"/>
    <w:rsid w:val="00E05288"/>
    <w:rsid w:val="00E05A29"/>
    <w:rsid w:val="00E06918"/>
    <w:rsid w:val="00E06976"/>
    <w:rsid w:val="00E06DC0"/>
    <w:rsid w:val="00E06E91"/>
    <w:rsid w:val="00E06F01"/>
    <w:rsid w:val="00E0706E"/>
    <w:rsid w:val="00E07528"/>
    <w:rsid w:val="00E07F15"/>
    <w:rsid w:val="00E10168"/>
    <w:rsid w:val="00E102FC"/>
    <w:rsid w:val="00E11DFF"/>
    <w:rsid w:val="00E1228A"/>
    <w:rsid w:val="00E12747"/>
    <w:rsid w:val="00E1277D"/>
    <w:rsid w:val="00E12842"/>
    <w:rsid w:val="00E12969"/>
    <w:rsid w:val="00E12A93"/>
    <w:rsid w:val="00E12EB3"/>
    <w:rsid w:val="00E13254"/>
    <w:rsid w:val="00E13327"/>
    <w:rsid w:val="00E13619"/>
    <w:rsid w:val="00E13B43"/>
    <w:rsid w:val="00E143B4"/>
    <w:rsid w:val="00E1489F"/>
    <w:rsid w:val="00E15367"/>
    <w:rsid w:val="00E154F2"/>
    <w:rsid w:val="00E15649"/>
    <w:rsid w:val="00E15D51"/>
    <w:rsid w:val="00E15F42"/>
    <w:rsid w:val="00E1606E"/>
    <w:rsid w:val="00E16232"/>
    <w:rsid w:val="00E16B2D"/>
    <w:rsid w:val="00E173D4"/>
    <w:rsid w:val="00E177D4"/>
    <w:rsid w:val="00E1792A"/>
    <w:rsid w:val="00E20226"/>
    <w:rsid w:val="00E2022D"/>
    <w:rsid w:val="00E202D4"/>
    <w:rsid w:val="00E20354"/>
    <w:rsid w:val="00E20570"/>
    <w:rsid w:val="00E20909"/>
    <w:rsid w:val="00E20A9D"/>
    <w:rsid w:val="00E20B00"/>
    <w:rsid w:val="00E21638"/>
    <w:rsid w:val="00E21C2A"/>
    <w:rsid w:val="00E227DF"/>
    <w:rsid w:val="00E2298F"/>
    <w:rsid w:val="00E22D37"/>
    <w:rsid w:val="00E23190"/>
    <w:rsid w:val="00E239A0"/>
    <w:rsid w:val="00E24826"/>
    <w:rsid w:val="00E24933"/>
    <w:rsid w:val="00E24964"/>
    <w:rsid w:val="00E24F95"/>
    <w:rsid w:val="00E2556B"/>
    <w:rsid w:val="00E25F05"/>
    <w:rsid w:val="00E26247"/>
    <w:rsid w:val="00E2624A"/>
    <w:rsid w:val="00E262F3"/>
    <w:rsid w:val="00E26927"/>
    <w:rsid w:val="00E26F9B"/>
    <w:rsid w:val="00E26FC1"/>
    <w:rsid w:val="00E26FF3"/>
    <w:rsid w:val="00E27E6F"/>
    <w:rsid w:val="00E27EDC"/>
    <w:rsid w:val="00E3149B"/>
    <w:rsid w:val="00E32009"/>
    <w:rsid w:val="00E321AB"/>
    <w:rsid w:val="00E3274B"/>
    <w:rsid w:val="00E327B1"/>
    <w:rsid w:val="00E33B38"/>
    <w:rsid w:val="00E3413C"/>
    <w:rsid w:val="00E345F0"/>
    <w:rsid w:val="00E34ECC"/>
    <w:rsid w:val="00E3506B"/>
    <w:rsid w:val="00E35165"/>
    <w:rsid w:val="00E35FC0"/>
    <w:rsid w:val="00E361D3"/>
    <w:rsid w:val="00E36EC7"/>
    <w:rsid w:val="00E3777D"/>
    <w:rsid w:val="00E40D87"/>
    <w:rsid w:val="00E4119D"/>
    <w:rsid w:val="00E411B4"/>
    <w:rsid w:val="00E41596"/>
    <w:rsid w:val="00E415A8"/>
    <w:rsid w:val="00E417CC"/>
    <w:rsid w:val="00E419AD"/>
    <w:rsid w:val="00E41A0B"/>
    <w:rsid w:val="00E42959"/>
    <w:rsid w:val="00E4310B"/>
    <w:rsid w:val="00E43178"/>
    <w:rsid w:val="00E431CE"/>
    <w:rsid w:val="00E43776"/>
    <w:rsid w:val="00E43DF1"/>
    <w:rsid w:val="00E43E55"/>
    <w:rsid w:val="00E43EC1"/>
    <w:rsid w:val="00E43F44"/>
    <w:rsid w:val="00E44462"/>
    <w:rsid w:val="00E44502"/>
    <w:rsid w:val="00E4463F"/>
    <w:rsid w:val="00E449E8"/>
    <w:rsid w:val="00E44B68"/>
    <w:rsid w:val="00E44F22"/>
    <w:rsid w:val="00E454E7"/>
    <w:rsid w:val="00E45910"/>
    <w:rsid w:val="00E45C98"/>
    <w:rsid w:val="00E45F92"/>
    <w:rsid w:val="00E46093"/>
    <w:rsid w:val="00E46288"/>
    <w:rsid w:val="00E46951"/>
    <w:rsid w:val="00E46B2D"/>
    <w:rsid w:val="00E4737F"/>
    <w:rsid w:val="00E474F9"/>
    <w:rsid w:val="00E47734"/>
    <w:rsid w:val="00E47C63"/>
    <w:rsid w:val="00E47E3C"/>
    <w:rsid w:val="00E47FF9"/>
    <w:rsid w:val="00E5056D"/>
    <w:rsid w:val="00E50A9E"/>
    <w:rsid w:val="00E50EFE"/>
    <w:rsid w:val="00E50F42"/>
    <w:rsid w:val="00E510A7"/>
    <w:rsid w:val="00E51232"/>
    <w:rsid w:val="00E51775"/>
    <w:rsid w:val="00E51CCE"/>
    <w:rsid w:val="00E51E88"/>
    <w:rsid w:val="00E52328"/>
    <w:rsid w:val="00E52AC6"/>
    <w:rsid w:val="00E52F9A"/>
    <w:rsid w:val="00E5360E"/>
    <w:rsid w:val="00E53D09"/>
    <w:rsid w:val="00E54357"/>
    <w:rsid w:val="00E5454E"/>
    <w:rsid w:val="00E55CD2"/>
    <w:rsid w:val="00E56241"/>
    <w:rsid w:val="00E56804"/>
    <w:rsid w:val="00E57135"/>
    <w:rsid w:val="00E571A5"/>
    <w:rsid w:val="00E57DDF"/>
    <w:rsid w:val="00E6001D"/>
    <w:rsid w:val="00E6030E"/>
    <w:rsid w:val="00E611EC"/>
    <w:rsid w:val="00E6177E"/>
    <w:rsid w:val="00E62905"/>
    <w:rsid w:val="00E62C88"/>
    <w:rsid w:val="00E62D3B"/>
    <w:rsid w:val="00E63138"/>
    <w:rsid w:val="00E63139"/>
    <w:rsid w:val="00E634BD"/>
    <w:rsid w:val="00E63B35"/>
    <w:rsid w:val="00E63B76"/>
    <w:rsid w:val="00E63D16"/>
    <w:rsid w:val="00E64168"/>
    <w:rsid w:val="00E644E8"/>
    <w:rsid w:val="00E652FB"/>
    <w:rsid w:val="00E65699"/>
    <w:rsid w:val="00E659F1"/>
    <w:rsid w:val="00E65B62"/>
    <w:rsid w:val="00E65CFB"/>
    <w:rsid w:val="00E65E5C"/>
    <w:rsid w:val="00E66121"/>
    <w:rsid w:val="00E66A47"/>
    <w:rsid w:val="00E67CF9"/>
    <w:rsid w:val="00E70316"/>
    <w:rsid w:val="00E71A34"/>
    <w:rsid w:val="00E73006"/>
    <w:rsid w:val="00E74A6E"/>
    <w:rsid w:val="00E74FF7"/>
    <w:rsid w:val="00E75998"/>
    <w:rsid w:val="00E764BF"/>
    <w:rsid w:val="00E76787"/>
    <w:rsid w:val="00E77A51"/>
    <w:rsid w:val="00E77AD3"/>
    <w:rsid w:val="00E808DF"/>
    <w:rsid w:val="00E81E5D"/>
    <w:rsid w:val="00E82236"/>
    <w:rsid w:val="00E8227E"/>
    <w:rsid w:val="00E82427"/>
    <w:rsid w:val="00E8257F"/>
    <w:rsid w:val="00E82711"/>
    <w:rsid w:val="00E82B07"/>
    <w:rsid w:val="00E82D47"/>
    <w:rsid w:val="00E83503"/>
    <w:rsid w:val="00E83A3F"/>
    <w:rsid w:val="00E8491A"/>
    <w:rsid w:val="00E84A75"/>
    <w:rsid w:val="00E8544F"/>
    <w:rsid w:val="00E85C97"/>
    <w:rsid w:val="00E860DA"/>
    <w:rsid w:val="00E868ED"/>
    <w:rsid w:val="00E86BBC"/>
    <w:rsid w:val="00E87037"/>
    <w:rsid w:val="00E87877"/>
    <w:rsid w:val="00E878DE"/>
    <w:rsid w:val="00E879BF"/>
    <w:rsid w:val="00E87AC6"/>
    <w:rsid w:val="00E87B23"/>
    <w:rsid w:val="00E90550"/>
    <w:rsid w:val="00E90900"/>
    <w:rsid w:val="00E910EC"/>
    <w:rsid w:val="00E913D7"/>
    <w:rsid w:val="00E92103"/>
    <w:rsid w:val="00E922CF"/>
    <w:rsid w:val="00E926EF"/>
    <w:rsid w:val="00E92CCD"/>
    <w:rsid w:val="00E93095"/>
    <w:rsid w:val="00E93526"/>
    <w:rsid w:val="00E93D29"/>
    <w:rsid w:val="00E94EAF"/>
    <w:rsid w:val="00E950AE"/>
    <w:rsid w:val="00E95542"/>
    <w:rsid w:val="00E96A70"/>
    <w:rsid w:val="00E971BF"/>
    <w:rsid w:val="00E972DC"/>
    <w:rsid w:val="00E97FCA"/>
    <w:rsid w:val="00EA0CCD"/>
    <w:rsid w:val="00EA119C"/>
    <w:rsid w:val="00EA1648"/>
    <w:rsid w:val="00EA1EE9"/>
    <w:rsid w:val="00EA1F10"/>
    <w:rsid w:val="00EA24D3"/>
    <w:rsid w:val="00EA2689"/>
    <w:rsid w:val="00EA2B3C"/>
    <w:rsid w:val="00EA2E43"/>
    <w:rsid w:val="00EA2F0E"/>
    <w:rsid w:val="00EA303F"/>
    <w:rsid w:val="00EA36A3"/>
    <w:rsid w:val="00EA385B"/>
    <w:rsid w:val="00EA3C03"/>
    <w:rsid w:val="00EA3DE7"/>
    <w:rsid w:val="00EA50D9"/>
    <w:rsid w:val="00EA5452"/>
    <w:rsid w:val="00EA55A1"/>
    <w:rsid w:val="00EA5AC7"/>
    <w:rsid w:val="00EA5E20"/>
    <w:rsid w:val="00EA606D"/>
    <w:rsid w:val="00EA66AC"/>
    <w:rsid w:val="00EA670D"/>
    <w:rsid w:val="00EA6AFC"/>
    <w:rsid w:val="00EA6BCD"/>
    <w:rsid w:val="00EA7B21"/>
    <w:rsid w:val="00EA7F06"/>
    <w:rsid w:val="00EB0101"/>
    <w:rsid w:val="00EB033E"/>
    <w:rsid w:val="00EB051F"/>
    <w:rsid w:val="00EB084C"/>
    <w:rsid w:val="00EB090D"/>
    <w:rsid w:val="00EB0F3C"/>
    <w:rsid w:val="00EB109D"/>
    <w:rsid w:val="00EB194A"/>
    <w:rsid w:val="00EB1AAA"/>
    <w:rsid w:val="00EB216B"/>
    <w:rsid w:val="00EB237D"/>
    <w:rsid w:val="00EB2FC9"/>
    <w:rsid w:val="00EB35C1"/>
    <w:rsid w:val="00EB3E78"/>
    <w:rsid w:val="00EB407A"/>
    <w:rsid w:val="00EB40FF"/>
    <w:rsid w:val="00EB45E6"/>
    <w:rsid w:val="00EB4BD4"/>
    <w:rsid w:val="00EB520D"/>
    <w:rsid w:val="00EB53E8"/>
    <w:rsid w:val="00EB5723"/>
    <w:rsid w:val="00EB6B93"/>
    <w:rsid w:val="00EB6F8A"/>
    <w:rsid w:val="00EB7035"/>
    <w:rsid w:val="00EB7583"/>
    <w:rsid w:val="00EB78BF"/>
    <w:rsid w:val="00EB79F7"/>
    <w:rsid w:val="00EB7A43"/>
    <w:rsid w:val="00EB7D03"/>
    <w:rsid w:val="00EB7E35"/>
    <w:rsid w:val="00EC035A"/>
    <w:rsid w:val="00EC0640"/>
    <w:rsid w:val="00EC1356"/>
    <w:rsid w:val="00EC1846"/>
    <w:rsid w:val="00EC1D17"/>
    <w:rsid w:val="00EC20D4"/>
    <w:rsid w:val="00EC2594"/>
    <w:rsid w:val="00EC300E"/>
    <w:rsid w:val="00EC3251"/>
    <w:rsid w:val="00EC33BE"/>
    <w:rsid w:val="00EC33C4"/>
    <w:rsid w:val="00EC3D1E"/>
    <w:rsid w:val="00EC403C"/>
    <w:rsid w:val="00EC4806"/>
    <w:rsid w:val="00EC505F"/>
    <w:rsid w:val="00EC51B3"/>
    <w:rsid w:val="00EC5D98"/>
    <w:rsid w:val="00EC7106"/>
    <w:rsid w:val="00EC738B"/>
    <w:rsid w:val="00EC7660"/>
    <w:rsid w:val="00EC77DE"/>
    <w:rsid w:val="00EC7F90"/>
    <w:rsid w:val="00ED0050"/>
    <w:rsid w:val="00ED0080"/>
    <w:rsid w:val="00ED00DD"/>
    <w:rsid w:val="00ED01A7"/>
    <w:rsid w:val="00ED02A8"/>
    <w:rsid w:val="00ED02E8"/>
    <w:rsid w:val="00ED0CFE"/>
    <w:rsid w:val="00ED0DEC"/>
    <w:rsid w:val="00ED0F16"/>
    <w:rsid w:val="00ED0F74"/>
    <w:rsid w:val="00ED0F9D"/>
    <w:rsid w:val="00ED1CA6"/>
    <w:rsid w:val="00ED2101"/>
    <w:rsid w:val="00ED2181"/>
    <w:rsid w:val="00ED2523"/>
    <w:rsid w:val="00ED2BF8"/>
    <w:rsid w:val="00ED3A50"/>
    <w:rsid w:val="00ED3FEA"/>
    <w:rsid w:val="00ED4035"/>
    <w:rsid w:val="00ED4B78"/>
    <w:rsid w:val="00ED57F8"/>
    <w:rsid w:val="00ED5828"/>
    <w:rsid w:val="00ED5A5C"/>
    <w:rsid w:val="00ED5A84"/>
    <w:rsid w:val="00ED659D"/>
    <w:rsid w:val="00ED6883"/>
    <w:rsid w:val="00ED6AC3"/>
    <w:rsid w:val="00ED6B91"/>
    <w:rsid w:val="00ED7013"/>
    <w:rsid w:val="00ED71C2"/>
    <w:rsid w:val="00ED7206"/>
    <w:rsid w:val="00ED78D1"/>
    <w:rsid w:val="00ED7F95"/>
    <w:rsid w:val="00EE004E"/>
    <w:rsid w:val="00EE0E19"/>
    <w:rsid w:val="00EE1FFC"/>
    <w:rsid w:val="00EE262E"/>
    <w:rsid w:val="00EE2B1C"/>
    <w:rsid w:val="00EE31A2"/>
    <w:rsid w:val="00EE3A6B"/>
    <w:rsid w:val="00EE3BD4"/>
    <w:rsid w:val="00EE4120"/>
    <w:rsid w:val="00EE4285"/>
    <w:rsid w:val="00EE4530"/>
    <w:rsid w:val="00EE4835"/>
    <w:rsid w:val="00EE4A0B"/>
    <w:rsid w:val="00EE4CF2"/>
    <w:rsid w:val="00EE50F9"/>
    <w:rsid w:val="00EE52FB"/>
    <w:rsid w:val="00EE605E"/>
    <w:rsid w:val="00EE6453"/>
    <w:rsid w:val="00EE64BF"/>
    <w:rsid w:val="00EE65DD"/>
    <w:rsid w:val="00EE685C"/>
    <w:rsid w:val="00EE6FF9"/>
    <w:rsid w:val="00EE741D"/>
    <w:rsid w:val="00EE7558"/>
    <w:rsid w:val="00EE75D2"/>
    <w:rsid w:val="00EE790C"/>
    <w:rsid w:val="00EF070E"/>
    <w:rsid w:val="00EF187E"/>
    <w:rsid w:val="00EF1A3A"/>
    <w:rsid w:val="00EF1B08"/>
    <w:rsid w:val="00EF2142"/>
    <w:rsid w:val="00EF23EC"/>
    <w:rsid w:val="00EF260F"/>
    <w:rsid w:val="00EF2B86"/>
    <w:rsid w:val="00EF309E"/>
    <w:rsid w:val="00EF3139"/>
    <w:rsid w:val="00EF3236"/>
    <w:rsid w:val="00EF3567"/>
    <w:rsid w:val="00EF3AF3"/>
    <w:rsid w:val="00EF4025"/>
    <w:rsid w:val="00EF4309"/>
    <w:rsid w:val="00EF435C"/>
    <w:rsid w:val="00EF4538"/>
    <w:rsid w:val="00EF4661"/>
    <w:rsid w:val="00EF4A0D"/>
    <w:rsid w:val="00EF515B"/>
    <w:rsid w:val="00EF57FE"/>
    <w:rsid w:val="00EF5985"/>
    <w:rsid w:val="00EF5E48"/>
    <w:rsid w:val="00EF6033"/>
    <w:rsid w:val="00EF62A0"/>
    <w:rsid w:val="00EF7309"/>
    <w:rsid w:val="00EF7331"/>
    <w:rsid w:val="00EF7387"/>
    <w:rsid w:val="00EF739D"/>
    <w:rsid w:val="00EF771F"/>
    <w:rsid w:val="00EF77E3"/>
    <w:rsid w:val="00EF7995"/>
    <w:rsid w:val="00F001FA"/>
    <w:rsid w:val="00F00323"/>
    <w:rsid w:val="00F00F95"/>
    <w:rsid w:val="00F00FD6"/>
    <w:rsid w:val="00F0117F"/>
    <w:rsid w:val="00F01309"/>
    <w:rsid w:val="00F013EA"/>
    <w:rsid w:val="00F01769"/>
    <w:rsid w:val="00F01828"/>
    <w:rsid w:val="00F01F3D"/>
    <w:rsid w:val="00F0245D"/>
    <w:rsid w:val="00F027CB"/>
    <w:rsid w:val="00F03352"/>
    <w:rsid w:val="00F03408"/>
    <w:rsid w:val="00F038A6"/>
    <w:rsid w:val="00F038F0"/>
    <w:rsid w:val="00F039AB"/>
    <w:rsid w:val="00F04390"/>
    <w:rsid w:val="00F04590"/>
    <w:rsid w:val="00F045C6"/>
    <w:rsid w:val="00F04A76"/>
    <w:rsid w:val="00F04CF0"/>
    <w:rsid w:val="00F05257"/>
    <w:rsid w:val="00F05441"/>
    <w:rsid w:val="00F057C4"/>
    <w:rsid w:val="00F05923"/>
    <w:rsid w:val="00F05BA8"/>
    <w:rsid w:val="00F061ED"/>
    <w:rsid w:val="00F07102"/>
    <w:rsid w:val="00F0719B"/>
    <w:rsid w:val="00F07255"/>
    <w:rsid w:val="00F0753D"/>
    <w:rsid w:val="00F0761E"/>
    <w:rsid w:val="00F07A19"/>
    <w:rsid w:val="00F1012A"/>
    <w:rsid w:val="00F1025B"/>
    <w:rsid w:val="00F10981"/>
    <w:rsid w:val="00F115E9"/>
    <w:rsid w:val="00F1170F"/>
    <w:rsid w:val="00F11B8B"/>
    <w:rsid w:val="00F11C50"/>
    <w:rsid w:val="00F11D32"/>
    <w:rsid w:val="00F11E37"/>
    <w:rsid w:val="00F11F79"/>
    <w:rsid w:val="00F12096"/>
    <w:rsid w:val="00F126E9"/>
    <w:rsid w:val="00F12917"/>
    <w:rsid w:val="00F12A7E"/>
    <w:rsid w:val="00F12DA0"/>
    <w:rsid w:val="00F130A2"/>
    <w:rsid w:val="00F1321F"/>
    <w:rsid w:val="00F1324E"/>
    <w:rsid w:val="00F134CA"/>
    <w:rsid w:val="00F13662"/>
    <w:rsid w:val="00F13927"/>
    <w:rsid w:val="00F13C00"/>
    <w:rsid w:val="00F13C76"/>
    <w:rsid w:val="00F13C8C"/>
    <w:rsid w:val="00F1481C"/>
    <w:rsid w:val="00F14DA5"/>
    <w:rsid w:val="00F14E6D"/>
    <w:rsid w:val="00F14FFE"/>
    <w:rsid w:val="00F157B4"/>
    <w:rsid w:val="00F15988"/>
    <w:rsid w:val="00F159FC"/>
    <w:rsid w:val="00F15A41"/>
    <w:rsid w:val="00F15C17"/>
    <w:rsid w:val="00F15C38"/>
    <w:rsid w:val="00F15EED"/>
    <w:rsid w:val="00F1640B"/>
    <w:rsid w:val="00F166B6"/>
    <w:rsid w:val="00F16A5B"/>
    <w:rsid w:val="00F17030"/>
    <w:rsid w:val="00F17CDF"/>
    <w:rsid w:val="00F203DB"/>
    <w:rsid w:val="00F2074C"/>
    <w:rsid w:val="00F2099A"/>
    <w:rsid w:val="00F20D65"/>
    <w:rsid w:val="00F20FD8"/>
    <w:rsid w:val="00F212D1"/>
    <w:rsid w:val="00F21665"/>
    <w:rsid w:val="00F21A11"/>
    <w:rsid w:val="00F21D6A"/>
    <w:rsid w:val="00F226C7"/>
    <w:rsid w:val="00F22D64"/>
    <w:rsid w:val="00F22E3C"/>
    <w:rsid w:val="00F22F1A"/>
    <w:rsid w:val="00F234A8"/>
    <w:rsid w:val="00F23CF1"/>
    <w:rsid w:val="00F2418A"/>
    <w:rsid w:val="00F243C6"/>
    <w:rsid w:val="00F24403"/>
    <w:rsid w:val="00F250FC"/>
    <w:rsid w:val="00F251E8"/>
    <w:rsid w:val="00F25E49"/>
    <w:rsid w:val="00F26205"/>
    <w:rsid w:val="00F26595"/>
    <w:rsid w:val="00F26F66"/>
    <w:rsid w:val="00F277D1"/>
    <w:rsid w:val="00F27E80"/>
    <w:rsid w:val="00F3018E"/>
    <w:rsid w:val="00F313CB"/>
    <w:rsid w:val="00F313E7"/>
    <w:rsid w:val="00F31763"/>
    <w:rsid w:val="00F31D19"/>
    <w:rsid w:val="00F32184"/>
    <w:rsid w:val="00F3221C"/>
    <w:rsid w:val="00F32331"/>
    <w:rsid w:val="00F3278B"/>
    <w:rsid w:val="00F33589"/>
    <w:rsid w:val="00F33A5F"/>
    <w:rsid w:val="00F34083"/>
    <w:rsid w:val="00F340CA"/>
    <w:rsid w:val="00F34C3D"/>
    <w:rsid w:val="00F34EF7"/>
    <w:rsid w:val="00F35282"/>
    <w:rsid w:val="00F35456"/>
    <w:rsid w:val="00F35797"/>
    <w:rsid w:val="00F358A9"/>
    <w:rsid w:val="00F35C95"/>
    <w:rsid w:val="00F3642F"/>
    <w:rsid w:val="00F36508"/>
    <w:rsid w:val="00F36864"/>
    <w:rsid w:val="00F369E7"/>
    <w:rsid w:val="00F3707A"/>
    <w:rsid w:val="00F3798E"/>
    <w:rsid w:val="00F37C42"/>
    <w:rsid w:val="00F37C9B"/>
    <w:rsid w:val="00F37EE6"/>
    <w:rsid w:val="00F40F67"/>
    <w:rsid w:val="00F40FA8"/>
    <w:rsid w:val="00F416A0"/>
    <w:rsid w:val="00F419A8"/>
    <w:rsid w:val="00F42629"/>
    <w:rsid w:val="00F428C3"/>
    <w:rsid w:val="00F42D9B"/>
    <w:rsid w:val="00F42DC7"/>
    <w:rsid w:val="00F42F1D"/>
    <w:rsid w:val="00F435A8"/>
    <w:rsid w:val="00F437BA"/>
    <w:rsid w:val="00F438CC"/>
    <w:rsid w:val="00F43CEB"/>
    <w:rsid w:val="00F43EF5"/>
    <w:rsid w:val="00F44004"/>
    <w:rsid w:val="00F442A7"/>
    <w:rsid w:val="00F4457B"/>
    <w:rsid w:val="00F44648"/>
    <w:rsid w:val="00F44756"/>
    <w:rsid w:val="00F4481D"/>
    <w:rsid w:val="00F44E38"/>
    <w:rsid w:val="00F45251"/>
    <w:rsid w:val="00F45F20"/>
    <w:rsid w:val="00F46432"/>
    <w:rsid w:val="00F46C38"/>
    <w:rsid w:val="00F47018"/>
    <w:rsid w:val="00F475A3"/>
    <w:rsid w:val="00F47742"/>
    <w:rsid w:val="00F47ACC"/>
    <w:rsid w:val="00F47D98"/>
    <w:rsid w:val="00F5014B"/>
    <w:rsid w:val="00F5075F"/>
    <w:rsid w:val="00F508F9"/>
    <w:rsid w:val="00F50A85"/>
    <w:rsid w:val="00F50BDA"/>
    <w:rsid w:val="00F510A5"/>
    <w:rsid w:val="00F512D4"/>
    <w:rsid w:val="00F51C0E"/>
    <w:rsid w:val="00F51E67"/>
    <w:rsid w:val="00F5225F"/>
    <w:rsid w:val="00F5228F"/>
    <w:rsid w:val="00F523B6"/>
    <w:rsid w:val="00F527AD"/>
    <w:rsid w:val="00F528C7"/>
    <w:rsid w:val="00F52D61"/>
    <w:rsid w:val="00F53114"/>
    <w:rsid w:val="00F53318"/>
    <w:rsid w:val="00F5332A"/>
    <w:rsid w:val="00F534D3"/>
    <w:rsid w:val="00F53C48"/>
    <w:rsid w:val="00F540D5"/>
    <w:rsid w:val="00F54477"/>
    <w:rsid w:val="00F54945"/>
    <w:rsid w:val="00F552C4"/>
    <w:rsid w:val="00F55498"/>
    <w:rsid w:val="00F55945"/>
    <w:rsid w:val="00F55B6C"/>
    <w:rsid w:val="00F55C79"/>
    <w:rsid w:val="00F55E14"/>
    <w:rsid w:val="00F5678A"/>
    <w:rsid w:val="00F56A7B"/>
    <w:rsid w:val="00F56CC8"/>
    <w:rsid w:val="00F56F83"/>
    <w:rsid w:val="00F5771F"/>
    <w:rsid w:val="00F57BA0"/>
    <w:rsid w:val="00F60D83"/>
    <w:rsid w:val="00F612B7"/>
    <w:rsid w:val="00F62188"/>
    <w:rsid w:val="00F62741"/>
    <w:rsid w:val="00F62997"/>
    <w:rsid w:val="00F635C7"/>
    <w:rsid w:val="00F638AD"/>
    <w:rsid w:val="00F640E4"/>
    <w:rsid w:val="00F64178"/>
    <w:rsid w:val="00F642FE"/>
    <w:rsid w:val="00F644C2"/>
    <w:rsid w:val="00F6454C"/>
    <w:rsid w:val="00F649AD"/>
    <w:rsid w:val="00F64AA6"/>
    <w:rsid w:val="00F64D16"/>
    <w:rsid w:val="00F64F38"/>
    <w:rsid w:val="00F65508"/>
    <w:rsid w:val="00F6556B"/>
    <w:rsid w:val="00F656F6"/>
    <w:rsid w:val="00F65806"/>
    <w:rsid w:val="00F65BDE"/>
    <w:rsid w:val="00F66354"/>
    <w:rsid w:val="00F6656D"/>
    <w:rsid w:val="00F665BE"/>
    <w:rsid w:val="00F66901"/>
    <w:rsid w:val="00F669EF"/>
    <w:rsid w:val="00F66D77"/>
    <w:rsid w:val="00F66FC5"/>
    <w:rsid w:val="00F67B1A"/>
    <w:rsid w:val="00F71110"/>
    <w:rsid w:val="00F71292"/>
    <w:rsid w:val="00F723EE"/>
    <w:rsid w:val="00F72C68"/>
    <w:rsid w:val="00F731C4"/>
    <w:rsid w:val="00F735CC"/>
    <w:rsid w:val="00F737AC"/>
    <w:rsid w:val="00F738DA"/>
    <w:rsid w:val="00F74683"/>
    <w:rsid w:val="00F748F2"/>
    <w:rsid w:val="00F74C13"/>
    <w:rsid w:val="00F74E74"/>
    <w:rsid w:val="00F74F85"/>
    <w:rsid w:val="00F75A99"/>
    <w:rsid w:val="00F7631C"/>
    <w:rsid w:val="00F763ED"/>
    <w:rsid w:val="00F76563"/>
    <w:rsid w:val="00F7672B"/>
    <w:rsid w:val="00F768D9"/>
    <w:rsid w:val="00F76BD8"/>
    <w:rsid w:val="00F7757D"/>
    <w:rsid w:val="00F77666"/>
    <w:rsid w:val="00F77A19"/>
    <w:rsid w:val="00F77C28"/>
    <w:rsid w:val="00F77FC0"/>
    <w:rsid w:val="00F8040F"/>
    <w:rsid w:val="00F8073D"/>
    <w:rsid w:val="00F80A2D"/>
    <w:rsid w:val="00F80BF0"/>
    <w:rsid w:val="00F81308"/>
    <w:rsid w:val="00F819B8"/>
    <w:rsid w:val="00F81A22"/>
    <w:rsid w:val="00F81FBD"/>
    <w:rsid w:val="00F820EE"/>
    <w:rsid w:val="00F8239B"/>
    <w:rsid w:val="00F82C7E"/>
    <w:rsid w:val="00F82E0C"/>
    <w:rsid w:val="00F83201"/>
    <w:rsid w:val="00F8367B"/>
    <w:rsid w:val="00F837BF"/>
    <w:rsid w:val="00F837F8"/>
    <w:rsid w:val="00F83C46"/>
    <w:rsid w:val="00F843B5"/>
    <w:rsid w:val="00F84432"/>
    <w:rsid w:val="00F848D6"/>
    <w:rsid w:val="00F849D8"/>
    <w:rsid w:val="00F85990"/>
    <w:rsid w:val="00F8605C"/>
    <w:rsid w:val="00F862F9"/>
    <w:rsid w:val="00F8660F"/>
    <w:rsid w:val="00F8691C"/>
    <w:rsid w:val="00F86A77"/>
    <w:rsid w:val="00F86E72"/>
    <w:rsid w:val="00F86E88"/>
    <w:rsid w:val="00F87433"/>
    <w:rsid w:val="00F87BC5"/>
    <w:rsid w:val="00F87DFB"/>
    <w:rsid w:val="00F9073A"/>
    <w:rsid w:val="00F90F4D"/>
    <w:rsid w:val="00F91713"/>
    <w:rsid w:val="00F91B36"/>
    <w:rsid w:val="00F91F61"/>
    <w:rsid w:val="00F92071"/>
    <w:rsid w:val="00F9223E"/>
    <w:rsid w:val="00F92C2D"/>
    <w:rsid w:val="00F945B2"/>
    <w:rsid w:val="00F94731"/>
    <w:rsid w:val="00F94A3F"/>
    <w:rsid w:val="00F94FC6"/>
    <w:rsid w:val="00F9535B"/>
    <w:rsid w:val="00F958BB"/>
    <w:rsid w:val="00F9680E"/>
    <w:rsid w:val="00F96CDD"/>
    <w:rsid w:val="00F96F72"/>
    <w:rsid w:val="00F971F8"/>
    <w:rsid w:val="00FA0069"/>
    <w:rsid w:val="00FA02E1"/>
    <w:rsid w:val="00FA04D0"/>
    <w:rsid w:val="00FA1366"/>
    <w:rsid w:val="00FA15A5"/>
    <w:rsid w:val="00FA1EED"/>
    <w:rsid w:val="00FA2413"/>
    <w:rsid w:val="00FA293B"/>
    <w:rsid w:val="00FA2AB7"/>
    <w:rsid w:val="00FA3812"/>
    <w:rsid w:val="00FA4417"/>
    <w:rsid w:val="00FA46BF"/>
    <w:rsid w:val="00FA470A"/>
    <w:rsid w:val="00FA529A"/>
    <w:rsid w:val="00FA540E"/>
    <w:rsid w:val="00FA610F"/>
    <w:rsid w:val="00FA67D8"/>
    <w:rsid w:val="00FA6972"/>
    <w:rsid w:val="00FA6A9C"/>
    <w:rsid w:val="00FA6E2F"/>
    <w:rsid w:val="00FA732C"/>
    <w:rsid w:val="00FA7EE0"/>
    <w:rsid w:val="00FB000F"/>
    <w:rsid w:val="00FB026F"/>
    <w:rsid w:val="00FB0386"/>
    <w:rsid w:val="00FB05B5"/>
    <w:rsid w:val="00FB096A"/>
    <w:rsid w:val="00FB1159"/>
    <w:rsid w:val="00FB1BBB"/>
    <w:rsid w:val="00FB1E2A"/>
    <w:rsid w:val="00FB28E4"/>
    <w:rsid w:val="00FB29D2"/>
    <w:rsid w:val="00FB2D23"/>
    <w:rsid w:val="00FB2E55"/>
    <w:rsid w:val="00FB2EBF"/>
    <w:rsid w:val="00FB311A"/>
    <w:rsid w:val="00FB3A85"/>
    <w:rsid w:val="00FB3C9B"/>
    <w:rsid w:val="00FB4388"/>
    <w:rsid w:val="00FB4518"/>
    <w:rsid w:val="00FB51FF"/>
    <w:rsid w:val="00FB62E1"/>
    <w:rsid w:val="00FB6406"/>
    <w:rsid w:val="00FB6C28"/>
    <w:rsid w:val="00FB6D34"/>
    <w:rsid w:val="00FB6EF6"/>
    <w:rsid w:val="00FB70A7"/>
    <w:rsid w:val="00FB70D4"/>
    <w:rsid w:val="00FB7751"/>
    <w:rsid w:val="00FB7A64"/>
    <w:rsid w:val="00FB7D12"/>
    <w:rsid w:val="00FC03E1"/>
    <w:rsid w:val="00FC09D5"/>
    <w:rsid w:val="00FC0D43"/>
    <w:rsid w:val="00FC0E92"/>
    <w:rsid w:val="00FC1602"/>
    <w:rsid w:val="00FC16F8"/>
    <w:rsid w:val="00FC1FFC"/>
    <w:rsid w:val="00FC2A32"/>
    <w:rsid w:val="00FC2C26"/>
    <w:rsid w:val="00FC30E6"/>
    <w:rsid w:val="00FC3BA3"/>
    <w:rsid w:val="00FC3CA8"/>
    <w:rsid w:val="00FC3D63"/>
    <w:rsid w:val="00FC3DDA"/>
    <w:rsid w:val="00FC4209"/>
    <w:rsid w:val="00FC4A60"/>
    <w:rsid w:val="00FC55C5"/>
    <w:rsid w:val="00FC5618"/>
    <w:rsid w:val="00FC58E5"/>
    <w:rsid w:val="00FC5BC8"/>
    <w:rsid w:val="00FC6237"/>
    <w:rsid w:val="00FC6A50"/>
    <w:rsid w:val="00FC7911"/>
    <w:rsid w:val="00FC7A24"/>
    <w:rsid w:val="00FC7A68"/>
    <w:rsid w:val="00FD05CB"/>
    <w:rsid w:val="00FD0AFB"/>
    <w:rsid w:val="00FD0C72"/>
    <w:rsid w:val="00FD1215"/>
    <w:rsid w:val="00FD1479"/>
    <w:rsid w:val="00FD199F"/>
    <w:rsid w:val="00FD1CF0"/>
    <w:rsid w:val="00FD203D"/>
    <w:rsid w:val="00FD2246"/>
    <w:rsid w:val="00FD2327"/>
    <w:rsid w:val="00FD2416"/>
    <w:rsid w:val="00FD2AB0"/>
    <w:rsid w:val="00FD2B34"/>
    <w:rsid w:val="00FD2C4E"/>
    <w:rsid w:val="00FD2CC4"/>
    <w:rsid w:val="00FD369D"/>
    <w:rsid w:val="00FD3BBA"/>
    <w:rsid w:val="00FD478D"/>
    <w:rsid w:val="00FD4A70"/>
    <w:rsid w:val="00FD4B4E"/>
    <w:rsid w:val="00FD4D0F"/>
    <w:rsid w:val="00FD5E56"/>
    <w:rsid w:val="00FD6BAA"/>
    <w:rsid w:val="00FD7214"/>
    <w:rsid w:val="00FD765E"/>
    <w:rsid w:val="00FD776F"/>
    <w:rsid w:val="00FD7BCD"/>
    <w:rsid w:val="00FE01B3"/>
    <w:rsid w:val="00FE123B"/>
    <w:rsid w:val="00FE25AA"/>
    <w:rsid w:val="00FE28E2"/>
    <w:rsid w:val="00FE2B65"/>
    <w:rsid w:val="00FE2E57"/>
    <w:rsid w:val="00FE2F75"/>
    <w:rsid w:val="00FE3853"/>
    <w:rsid w:val="00FE386A"/>
    <w:rsid w:val="00FE3A26"/>
    <w:rsid w:val="00FE3B78"/>
    <w:rsid w:val="00FE3FBC"/>
    <w:rsid w:val="00FE40D9"/>
    <w:rsid w:val="00FE4378"/>
    <w:rsid w:val="00FE48F0"/>
    <w:rsid w:val="00FE494D"/>
    <w:rsid w:val="00FE4F85"/>
    <w:rsid w:val="00FE4F8E"/>
    <w:rsid w:val="00FE5527"/>
    <w:rsid w:val="00FE5B58"/>
    <w:rsid w:val="00FE63DA"/>
    <w:rsid w:val="00FE6830"/>
    <w:rsid w:val="00FE6D09"/>
    <w:rsid w:val="00FE6FED"/>
    <w:rsid w:val="00FE70D0"/>
    <w:rsid w:val="00FE72FF"/>
    <w:rsid w:val="00FE7635"/>
    <w:rsid w:val="00FE7C13"/>
    <w:rsid w:val="00FE7C45"/>
    <w:rsid w:val="00FE7E69"/>
    <w:rsid w:val="00FF0233"/>
    <w:rsid w:val="00FF031A"/>
    <w:rsid w:val="00FF038B"/>
    <w:rsid w:val="00FF0905"/>
    <w:rsid w:val="00FF0CC6"/>
    <w:rsid w:val="00FF0CDE"/>
    <w:rsid w:val="00FF173E"/>
    <w:rsid w:val="00FF2302"/>
    <w:rsid w:val="00FF2BAB"/>
    <w:rsid w:val="00FF2D1B"/>
    <w:rsid w:val="00FF2ED8"/>
    <w:rsid w:val="00FF36B0"/>
    <w:rsid w:val="00FF38DF"/>
    <w:rsid w:val="00FF3F89"/>
    <w:rsid w:val="00FF46A2"/>
    <w:rsid w:val="00FF4EE4"/>
    <w:rsid w:val="00FF4FA0"/>
    <w:rsid w:val="00FF57D7"/>
    <w:rsid w:val="00FF676F"/>
    <w:rsid w:val="00FF6CD0"/>
    <w:rsid w:val="00FF6FE9"/>
    <w:rsid w:val="00FF7315"/>
    <w:rsid w:val="00FF7633"/>
    <w:rsid w:val="00FF79D6"/>
    <w:rsid w:val="00FF7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-relative:margin;mso-position-vertical-relative:margin;mso-width-relative:margin;mso-height-relative:margin" o:allowincell="f" fill="f" fillcolor="none [2405]" strokecolor="none [3206]">
      <v:fill color="none [2405]" on="f"/>
      <v:stroke color="none [3206]" weight="3pt"/>
      <v:imagedata embosscolor="shadow add(51)"/>
      <v:shadow type="emboss" color="lineOrFill darken(153)" color2="shadow add(102)" offset="1pt,1pt"/>
      <v:textbox inset="3.6pt,,3.6pt"/>
    </o:shapedefaults>
    <o:shapelayout v:ext="edit">
      <o:idmap v:ext="edit" data="1"/>
    </o:shapelayout>
  </w:shapeDefaults>
  <w:decimalSymbol w:val="."/>
  <w:listSeparator w:val=","/>
  <w14:docId w14:val="623776E3"/>
  <w15:docId w15:val="{1AD8B135-2236-44BE-896C-1084060E1A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054C7F"/>
    <w:pPr>
      <w:spacing w:before="240" w:after="240" w:line="240" w:lineRule="auto"/>
    </w:pPr>
    <w:rPr>
      <w:rFonts w:ascii="Calibri" w:hAnsi="Calibri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234611"/>
    <w:pPr>
      <w:pageBreakBefore/>
      <w:spacing w:before="0" w:after="360"/>
      <w:contextualSpacing/>
      <w:jc w:val="center"/>
      <w:outlineLvl w:val="0"/>
    </w:pPr>
    <w:rPr>
      <w:rFonts w:eastAsiaTheme="majorEastAsia" w:cstheme="majorBidi"/>
      <w:b/>
      <w:bCs/>
      <w:sz w:val="5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33DAB"/>
    <w:pPr>
      <w:spacing w:before="200" w:after="0"/>
      <w:outlineLvl w:val="1"/>
    </w:pPr>
    <w:rPr>
      <w:rFonts w:eastAsiaTheme="majorEastAsia" w:cstheme="majorBidi"/>
      <w:b/>
      <w:bCs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A0D9F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A0D9F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A0D9F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A0D9F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A0D9F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A0D9F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A0D9F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ble">
    <w:name w:val="Table"/>
    <w:next w:val="Normal"/>
    <w:rsid w:val="00312F11"/>
    <w:pPr>
      <w:keepLines/>
      <w:numPr>
        <w:ilvl w:val="8"/>
        <w:numId w:val="1"/>
      </w:numPr>
      <w:tabs>
        <w:tab w:val="num" w:pos="360"/>
      </w:tabs>
      <w:spacing w:beforeLines="100"/>
      <w:ind w:left="0"/>
      <w:jc w:val="center"/>
    </w:pPr>
    <w:rPr>
      <w:rFonts w:ascii="Arial" w:hAnsi="Arial"/>
      <w:sz w:val="18"/>
      <w:szCs w:val="18"/>
    </w:rPr>
  </w:style>
  <w:style w:type="paragraph" w:customStyle="1" w:styleId="TableText">
    <w:name w:val="Table Text"/>
    <w:rsid w:val="0065251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TableHeader">
    <w:name w:val="Table Header"/>
    <w:rsid w:val="00321D1F"/>
    <w:pPr>
      <w:jc w:val="center"/>
    </w:pPr>
    <w:rPr>
      <w:rFonts w:ascii="Arial" w:hAnsi="Arial"/>
      <w:b/>
      <w:sz w:val="21"/>
      <w:szCs w:val="21"/>
    </w:rPr>
  </w:style>
  <w:style w:type="table" w:customStyle="1" w:styleId="TableStyle">
    <w:name w:val="Table Style"/>
    <w:basedOn w:val="TableNormal"/>
    <w:rsid w:val="00887792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styleId="BalloonText">
    <w:name w:val="Balloon Text"/>
    <w:basedOn w:val="Normal"/>
    <w:link w:val="BalloonTextChar"/>
    <w:rsid w:val="00E20B00"/>
    <w:rPr>
      <w:sz w:val="18"/>
      <w:szCs w:val="18"/>
    </w:rPr>
  </w:style>
  <w:style w:type="paragraph" w:customStyle="1" w:styleId="FigureStyle">
    <w:name w:val="Figure Style"/>
    <w:basedOn w:val="Normal"/>
    <w:rsid w:val="00321D1F"/>
    <w:pPr>
      <w:keepNext/>
      <w:spacing w:before="80" w:after="80"/>
      <w:jc w:val="center"/>
    </w:pPr>
  </w:style>
  <w:style w:type="paragraph" w:customStyle="1" w:styleId="DocumentTitle">
    <w:name w:val="Document Title"/>
    <w:basedOn w:val="Normal"/>
    <w:rsid w:val="00321D1F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paragraph" w:styleId="Footer">
    <w:name w:val="footer"/>
    <w:link w:val="FooterChar"/>
    <w:uiPriority w:val="99"/>
    <w:rsid w:val="00321D1F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Header">
    <w:name w:val="header"/>
    <w:link w:val="HeaderChar"/>
    <w:uiPriority w:val="99"/>
    <w:rsid w:val="00AB1206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E20B00"/>
    <w:rPr>
      <w:rFonts w:eastAsia="Times New Roman"/>
      <w:sz w:val="18"/>
      <w:szCs w:val="18"/>
    </w:rPr>
  </w:style>
  <w:style w:type="paragraph" w:customStyle="1" w:styleId="NotesHeader">
    <w:name w:val="Notes Header"/>
    <w:basedOn w:val="Normal"/>
    <w:rsid w:val="00887792"/>
    <w:pPr>
      <w:pBdr>
        <w:top w:val="single" w:sz="4" w:space="1" w:color="000000"/>
      </w:pBdr>
      <w:jc w:val="both"/>
    </w:pPr>
    <w:rPr>
      <w:rFonts w:ascii="Arial" w:eastAsia="SimHei" w:hAnsi="Arial"/>
      <w:sz w:val="18"/>
    </w:rPr>
  </w:style>
  <w:style w:type="paragraph" w:customStyle="1" w:styleId="NotesText">
    <w:name w:val="Notes Text"/>
    <w:basedOn w:val="Normal"/>
    <w:rsid w:val="00887792"/>
    <w:pPr>
      <w:pBdr>
        <w:bottom w:val="single" w:sz="4" w:space="1" w:color="000000"/>
      </w:pBdr>
      <w:ind w:firstLine="360"/>
      <w:jc w:val="both"/>
    </w:pPr>
    <w:rPr>
      <w:rFonts w:ascii="Arial" w:eastAsia="KaiTi_GB2312" w:hAnsi="Arial"/>
      <w:sz w:val="18"/>
      <w:szCs w:val="18"/>
    </w:rPr>
  </w:style>
  <w:style w:type="paragraph" w:customStyle="1" w:styleId="CompilingAdvice">
    <w:name w:val="Compiling Advice"/>
    <w:basedOn w:val="Normal"/>
    <w:rsid w:val="006E4444"/>
    <w:rPr>
      <w:rFonts w:ascii="Arial" w:hAnsi="Arial" w:cs="Arial"/>
      <w:i/>
      <w:color w:val="0000FF"/>
    </w:rPr>
  </w:style>
  <w:style w:type="paragraph" w:customStyle="1" w:styleId="Figure">
    <w:name w:val="Figure"/>
    <w:basedOn w:val="Normal"/>
    <w:rsid w:val="00312F11"/>
    <w:pPr>
      <w:numPr>
        <w:ilvl w:val="7"/>
        <w:numId w:val="1"/>
      </w:numPr>
      <w:ind w:left="0"/>
      <w:jc w:val="center"/>
    </w:pPr>
    <w:rPr>
      <w:rFonts w:eastAsia="SimSun"/>
    </w:rPr>
  </w:style>
  <w:style w:type="paragraph" w:styleId="ListParagraph">
    <w:name w:val="List Paragraph"/>
    <w:basedOn w:val="Normal"/>
    <w:link w:val="ListParagraphChar"/>
    <w:uiPriority w:val="34"/>
    <w:qFormat/>
    <w:rsid w:val="008A0D9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34611"/>
    <w:rPr>
      <w:rFonts w:ascii="Calibri" w:eastAsiaTheme="majorEastAsia" w:hAnsi="Calibri" w:cstheme="majorBidi"/>
      <w:b/>
      <w:bCs/>
      <w:sz w:val="5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33DAB"/>
    <w:rPr>
      <w:rFonts w:ascii="Tahoma" w:eastAsiaTheme="majorEastAsia" w:hAnsi="Tahoma" w:cstheme="majorBidi"/>
      <w:b/>
      <w:bCs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A0D9F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A0D9F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A0D9F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A0D9F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A0D9F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A0D9F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A0D9F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Caption">
    <w:name w:val="caption"/>
    <w:basedOn w:val="Normal"/>
    <w:next w:val="Normal"/>
    <w:uiPriority w:val="35"/>
    <w:unhideWhenUsed/>
    <w:rsid w:val="008A0D9F"/>
    <w:rPr>
      <w:b/>
      <w:bCs/>
      <w:smallCaps/>
      <w:color w:val="1F497D" w:themeColor="text2"/>
      <w:spacing w:val="1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8A0D9F"/>
    <w:pPr>
      <w:pBdr>
        <w:bottom w:val="single" w:sz="4" w:space="1" w:color="auto"/>
      </w:pBdr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A0D9F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rsid w:val="008A0D9F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A0D9F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8A0D9F"/>
    <w:rPr>
      <w:b/>
      <w:bCs/>
    </w:rPr>
  </w:style>
  <w:style w:type="character" w:styleId="Emphasis">
    <w:name w:val="Emphasis"/>
    <w:uiPriority w:val="20"/>
    <w:qFormat/>
    <w:rsid w:val="008A0D9F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qFormat/>
    <w:rsid w:val="008A0D9F"/>
    <w:pPr>
      <w:spacing w:after="0"/>
    </w:pPr>
  </w:style>
  <w:style w:type="character" w:customStyle="1" w:styleId="NoSpacingChar">
    <w:name w:val="No Spacing Char"/>
    <w:basedOn w:val="DefaultParagraphFont"/>
    <w:link w:val="NoSpacing"/>
    <w:uiPriority w:val="1"/>
    <w:rsid w:val="008A0D9F"/>
  </w:style>
  <w:style w:type="paragraph" w:styleId="Quote">
    <w:name w:val="Quote"/>
    <w:basedOn w:val="Normal"/>
    <w:next w:val="Normal"/>
    <w:link w:val="QuoteChar"/>
    <w:uiPriority w:val="29"/>
    <w:qFormat/>
    <w:rsid w:val="00094673"/>
    <w:pPr>
      <w:pBdr>
        <w:left w:val="single" w:sz="4" w:space="4" w:color="auto"/>
        <w:right w:val="single" w:sz="4" w:space="4" w:color="auto"/>
      </w:pBdr>
      <w:ind w:left="57" w:right="57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094673"/>
    <w:rPr>
      <w:rFonts w:ascii="Calibri" w:hAnsi="Calibri"/>
      <w:i/>
      <w:iCs/>
      <w:sz w:val="28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A0D9F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A0D9F"/>
    <w:rPr>
      <w:b/>
      <w:bCs/>
      <w:i/>
      <w:iCs/>
    </w:rPr>
  </w:style>
  <w:style w:type="character" w:styleId="SubtleEmphasis">
    <w:name w:val="Subtle Emphasis"/>
    <w:uiPriority w:val="19"/>
    <w:qFormat/>
    <w:rsid w:val="008A0D9F"/>
    <w:rPr>
      <w:i/>
      <w:iCs/>
    </w:rPr>
  </w:style>
  <w:style w:type="character" w:styleId="IntenseEmphasis">
    <w:name w:val="Intense Emphasis"/>
    <w:uiPriority w:val="21"/>
    <w:qFormat/>
    <w:rsid w:val="008A0D9F"/>
    <w:rPr>
      <w:b/>
      <w:bCs/>
    </w:rPr>
  </w:style>
  <w:style w:type="character" w:styleId="SubtleReference">
    <w:name w:val="Subtle Reference"/>
    <w:uiPriority w:val="31"/>
    <w:qFormat/>
    <w:rsid w:val="008A0D9F"/>
    <w:rPr>
      <w:smallCaps/>
    </w:rPr>
  </w:style>
  <w:style w:type="character" w:styleId="IntenseReference">
    <w:name w:val="Intense Reference"/>
    <w:uiPriority w:val="32"/>
    <w:qFormat/>
    <w:rsid w:val="008A0D9F"/>
    <w:rPr>
      <w:smallCaps/>
      <w:spacing w:val="5"/>
      <w:u w:val="single"/>
    </w:rPr>
  </w:style>
  <w:style w:type="character" w:styleId="BookTitle">
    <w:name w:val="Book Title"/>
    <w:uiPriority w:val="33"/>
    <w:qFormat/>
    <w:rsid w:val="008A0D9F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A0D9F"/>
    <w:pPr>
      <w:outlineLvl w:val="9"/>
    </w:pPr>
  </w:style>
  <w:style w:type="character" w:styleId="PlaceholderText">
    <w:name w:val="Placeholder Text"/>
    <w:basedOn w:val="DefaultParagraphFont"/>
    <w:uiPriority w:val="99"/>
    <w:semiHidden/>
    <w:rsid w:val="006F437B"/>
    <w:rPr>
      <w:color w:val="808080"/>
    </w:rPr>
  </w:style>
  <w:style w:type="character" w:customStyle="1" w:styleId="HeaderChar">
    <w:name w:val="Header Char"/>
    <w:basedOn w:val="DefaultParagraphFont"/>
    <w:link w:val="Header"/>
    <w:uiPriority w:val="99"/>
    <w:rsid w:val="002B782D"/>
    <w:rPr>
      <w:rFonts w:ascii="Arial" w:hAnsi="Arial"/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2B782D"/>
    <w:rPr>
      <w:rFonts w:ascii="Arial" w:hAnsi="Arial"/>
      <w:sz w:val="18"/>
      <w:szCs w:val="18"/>
    </w:rPr>
  </w:style>
  <w:style w:type="paragraph" w:customStyle="1" w:styleId="Emphasised">
    <w:name w:val="Emphasised"/>
    <w:basedOn w:val="ListParagraph"/>
    <w:rsid w:val="00A05491"/>
    <w:rPr>
      <w:b/>
      <w:bCs/>
    </w:rPr>
  </w:style>
  <w:style w:type="paragraph" w:customStyle="1" w:styleId="CodeVariable">
    <w:name w:val="CodeVariable"/>
    <w:basedOn w:val="Normal"/>
    <w:link w:val="CodeVariableChar"/>
    <w:rsid w:val="00E860DA"/>
    <w:pPr>
      <w:autoSpaceDE w:val="0"/>
      <w:autoSpaceDN w:val="0"/>
      <w:adjustRightInd w:val="0"/>
      <w:spacing w:before="0" w:after="0"/>
    </w:pPr>
    <w:rPr>
      <w:rFonts w:ascii="Consolas" w:hAnsi="Consolas" w:cs="Times New Roman"/>
      <w:noProof/>
      <w:color w:val="632423" w:themeColor="accent2" w:themeShade="80"/>
      <w:sz w:val="26"/>
      <w:szCs w:val="26"/>
      <w:lang w:bidi="ar-SA"/>
    </w:rPr>
  </w:style>
  <w:style w:type="character" w:customStyle="1" w:styleId="CodeVariableChar">
    <w:name w:val="CodeVariable Char"/>
    <w:basedOn w:val="DefaultParagraphFont"/>
    <w:link w:val="CodeVariable"/>
    <w:rsid w:val="00E860DA"/>
    <w:rPr>
      <w:rFonts w:ascii="Consolas" w:hAnsi="Consolas" w:cs="Times New Roman"/>
      <w:noProof/>
      <w:color w:val="632423" w:themeColor="accent2" w:themeShade="80"/>
      <w:sz w:val="26"/>
      <w:szCs w:val="26"/>
      <w:lang w:bidi="ar-SA"/>
    </w:rPr>
  </w:style>
  <w:style w:type="table" w:styleId="TableGrid">
    <w:name w:val="Table Grid"/>
    <w:basedOn w:val="TableNormal"/>
    <w:rsid w:val="00A41CAE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Calendar1">
    <w:name w:val="Calendar 1"/>
    <w:basedOn w:val="TableNormal"/>
    <w:uiPriority w:val="99"/>
    <w:qFormat/>
    <w:rsid w:val="00AA01DF"/>
    <w:pPr>
      <w:spacing w:after="0" w:line="240" w:lineRule="auto"/>
    </w:pPr>
    <w:tblPr>
      <w:tblStyleRowBandSize w:val="1"/>
      <w:tblStyleColBandSize w:val="1"/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b/>
        <w:bCs/>
        <w:sz w:val="44"/>
        <w:szCs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paragraph" w:customStyle="1" w:styleId="MapleOutput">
    <w:name w:val="Maple Output"/>
    <w:next w:val="Normal"/>
    <w:uiPriority w:val="99"/>
    <w:rsid w:val="007947A1"/>
    <w:pPr>
      <w:autoSpaceDE w:val="0"/>
      <w:autoSpaceDN w:val="0"/>
      <w:adjustRightInd w:val="0"/>
      <w:spacing w:after="0" w:line="360" w:lineRule="auto"/>
      <w:jc w:val="center"/>
    </w:pPr>
    <w:rPr>
      <w:rFonts w:ascii="Times New Roman" w:hAnsi="Times New Roman" w:cs="Times New Roman"/>
      <w:color w:val="000000"/>
      <w:sz w:val="24"/>
      <w:szCs w:val="24"/>
      <w:lang w:bidi="ar-SA"/>
    </w:rPr>
  </w:style>
  <w:style w:type="paragraph" w:customStyle="1" w:styleId="ListGoodSide">
    <w:name w:val="List: Good Side"/>
    <w:basedOn w:val="ListParagraph"/>
    <w:link w:val="ListGoodSideChar1"/>
    <w:rsid w:val="00E25F05"/>
    <w:pPr>
      <w:numPr>
        <w:numId w:val="7"/>
      </w:numPr>
    </w:pPr>
    <w:rPr>
      <w:b/>
      <w:color w:val="007000"/>
    </w:rPr>
  </w:style>
  <w:style w:type="paragraph" w:customStyle="1" w:styleId="ListBadSide">
    <w:name w:val="List: Bad Side"/>
    <w:basedOn w:val="ListGoodSide"/>
    <w:link w:val="ListBadSideChar"/>
    <w:rsid w:val="00E25F05"/>
    <w:rPr>
      <w:color w:val="70000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DE1118"/>
    <w:rPr>
      <w:rFonts w:ascii="Calibri" w:hAnsi="Calibri"/>
      <w:sz w:val="28"/>
    </w:rPr>
  </w:style>
  <w:style w:type="character" w:customStyle="1" w:styleId="ListGoodSideChar">
    <w:name w:val="List: Good Side Char"/>
    <w:basedOn w:val="ListParagraphChar"/>
    <w:rsid w:val="00DE1118"/>
    <w:rPr>
      <w:rFonts w:ascii="Calibri" w:hAnsi="Calibri"/>
      <w:sz w:val="28"/>
    </w:rPr>
  </w:style>
  <w:style w:type="paragraph" w:styleId="FootnoteText">
    <w:name w:val="footnote text"/>
    <w:basedOn w:val="Normal"/>
    <w:link w:val="FootnoteTextChar"/>
    <w:rsid w:val="00823FAC"/>
    <w:pPr>
      <w:spacing w:before="0" w:after="0"/>
    </w:pPr>
    <w:rPr>
      <w:sz w:val="20"/>
      <w:szCs w:val="20"/>
    </w:rPr>
  </w:style>
  <w:style w:type="character" w:customStyle="1" w:styleId="ListGoodSideChar1">
    <w:name w:val="List: Good Side Char1"/>
    <w:basedOn w:val="ListParagraphChar"/>
    <w:link w:val="ListGoodSide"/>
    <w:rsid w:val="00E25F05"/>
    <w:rPr>
      <w:rFonts w:ascii="Calibri" w:hAnsi="Calibri"/>
      <w:b/>
      <w:color w:val="007000"/>
      <w:sz w:val="28"/>
    </w:rPr>
  </w:style>
  <w:style w:type="character" w:customStyle="1" w:styleId="ListBadSideChar">
    <w:name w:val="List: Bad Side Char"/>
    <w:basedOn w:val="ListGoodSideChar1"/>
    <w:link w:val="ListBadSide"/>
    <w:rsid w:val="00CE52B3"/>
    <w:rPr>
      <w:rFonts w:ascii="Calibri" w:hAnsi="Calibri"/>
      <w:b/>
      <w:color w:val="007000"/>
      <w:sz w:val="28"/>
    </w:rPr>
  </w:style>
  <w:style w:type="character" w:customStyle="1" w:styleId="FootnoteTextChar">
    <w:name w:val="Footnote Text Char"/>
    <w:basedOn w:val="DefaultParagraphFont"/>
    <w:link w:val="FootnoteText"/>
    <w:rsid w:val="00823FAC"/>
    <w:rPr>
      <w:rFonts w:ascii="Calibri" w:hAnsi="Calibri"/>
      <w:sz w:val="20"/>
      <w:szCs w:val="20"/>
    </w:rPr>
  </w:style>
  <w:style w:type="character" w:styleId="FootnoteReference">
    <w:name w:val="footnote reference"/>
    <w:basedOn w:val="DefaultParagraphFont"/>
    <w:rsid w:val="00823FAC"/>
    <w:rPr>
      <w:vertAlign w:val="superscript"/>
    </w:rPr>
  </w:style>
  <w:style w:type="table" w:styleId="TableClassic1">
    <w:name w:val="Table Classic 1"/>
    <w:basedOn w:val="TableNormal"/>
    <w:rsid w:val="00017920"/>
    <w:pPr>
      <w:spacing w:before="120" w:after="120" w:line="240" w:lineRule="auto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LightShading-Accent5">
    <w:name w:val="Light Shading Accent 5"/>
    <w:basedOn w:val="TableNormal"/>
    <w:uiPriority w:val="60"/>
    <w:rsid w:val="00017920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customStyle="1" w:styleId="MediumShading1-Accent11">
    <w:name w:val="Medium Shading 1 - Accent 11"/>
    <w:basedOn w:val="TableNormal"/>
    <w:uiPriority w:val="63"/>
    <w:rsid w:val="00017920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Hyperlink">
    <w:name w:val="Hyperlink"/>
    <w:basedOn w:val="DefaultParagraphFont"/>
    <w:rsid w:val="00324F03"/>
    <w:rPr>
      <w:color w:val="0000FF" w:themeColor="hyperlink"/>
      <w:u w:val="single"/>
    </w:rPr>
  </w:style>
  <w:style w:type="character" w:customStyle="1" w:styleId="Code">
    <w:name w:val="Code"/>
    <w:basedOn w:val="DefaultParagraphFont"/>
    <w:uiPriority w:val="1"/>
    <w:qFormat/>
    <w:rsid w:val="00506C34"/>
    <w:rPr>
      <w:rFonts w:ascii="Droid Sans Mono" w:hAnsi="Droid Sans Mono"/>
      <w:noProof/>
      <w:sz w:val="23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58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7351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3482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36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7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28768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51436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66281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95494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08949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48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0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21444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2994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02106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61732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51613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15503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749095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32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2269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5903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68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52890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8196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5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705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5718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06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80810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36306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480719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172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4509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89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5866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03854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9759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555431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5798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086699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958365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28859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75521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995130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61558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84050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940978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134822">
          <w:marLeft w:val="1166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04832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74090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17826">
          <w:marLeft w:val="1800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61813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209475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51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502784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79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64476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681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74872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30468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961772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81006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668614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476273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328754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98018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917590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12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458058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9505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1008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340517">
          <w:marLeft w:val="1166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38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03922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153751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575432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114502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574699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161414">
          <w:marLeft w:val="1166"/>
          <w:marRight w:val="0"/>
          <w:marTop w:val="6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34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074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501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7462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6355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75022B-2005-4DF4-BDF6-092F417C9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84</TotalTime>
  <Pages>28</Pages>
  <Words>2589</Words>
  <Characters>14762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Hexagonal</cp:lastModifiedBy>
  <cp:revision>7516</cp:revision>
  <cp:lastPrinted>2020-12-24T14:09:00Z</cp:lastPrinted>
  <dcterms:created xsi:type="dcterms:W3CDTF">2010-06-21T05:05:00Z</dcterms:created>
  <dcterms:modified xsi:type="dcterms:W3CDTF">2020-12-24T14:25:00Z</dcterms:modified>
</cp:coreProperties>
</file>